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D9B92" w14:textId="675360E9"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7674E">
        <w:rPr>
          <w:rFonts w:eastAsia="SimSun"/>
          <w:b/>
          <w:sz w:val="24"/>
          <w:lang w:val="en-US" w:eastAsia="zh-CN"/>
        </w:rPr>
        <w:t>7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w:t>
      </w:r>
      <w:r w:rsidR="00D53435">
        <w:rPr>
          <w:rFonts w:eastAsia="SimSun"/>
          <w:b/>
          <w:sz w:val="24"/>
          <w:lang w:val="en-US" w:eastAsia="zh-CN"/>
        </w:rPr>
        <w:t>20</w:t>
      </w:r>
      <w:r w:rsidR="009570C4">
        <w:rPr>
          <w:rFonts w:eastAsia="SimSun"/>
          <w:b/>
          <w:sz w:val="24"/>
          <w:lang w:val="en-US" w:eastAsia="zh-CN"/>
        </w:rPr>
        <w:t>xxxx</w:t>
      </w:r>
    </w:p>
    <w:p w14:paraId="552619E9" w14:textId="182E7EF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A7674E">
        <w:rPr>
          <w:rFonts w:eastAsia="SimSun"/>
          <w:b/>
          <w:sz w:val="24"/>
          <w:lang w:val="en-US" w:eastAsia="zh-CN"/>
        </w:rPr>
        <w:t>February 21 – March 03</w:t>
      </w:r>
      <w:r>
        <w:rPr>
          <w:rFonts w:eastAsia="SimSun"/>
          <w:b/>
          <w:sz w:val="24"/>
          <w:lang w:val="en-US" w:eastAsia="zh-CN"/>
        </w:rPr>
        <w:t>, 202</w:t>
      </w:r>
      <w:r w:rsidR="00A7674E">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lastRenderedPageBreak/>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SimSun"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2" w:author="Pre117e-QCOM" w:date="2022-02-11T14:38:00Z"/>
                <w:noProof/>
              </w:rPr>
            </w:pPr>
            <w:ins w:id="3" w:author="Pre117e-QCOM" w:date="2022-02-11T14:38:00Z">
              <w:r>
                <w:rPr>
                  <w:noProof/>
                </w:rPr>
                <w:t>3.2</w:t>
              </w:r>
            </w:ins>
            <w:ins w:id="4" w:author="Pre117e-QCOM" w:date="2022-02-11T14:42:00Z">
              <w:r w:rsidR="00247462">
                <w:rPr>
                  <w:noProof/>
                </w:rPr>
                <w:t xml:space="preserve"> Definitions</w:t>
              </w:r>
            </w:ins>
          </w:p>
          <w:p w14:paraId="435648CC" w14:textId="41F6825A" w:rsidR="00664FA9" w:rsidRDefault="00664FA9">
            <w:pPr>
              <w:pStyle w:val="CRCoverPage"/>
              <w:spacing w:after="0"/>
              <w:rPr>
                <w:ins w:id="5" w:author="Pre117e-QCOM" w:date="2022-02-11T14:38:00Z"/>
                <w:noProof/>
              </w:rPr>
            </w:pPr>
            <w:ins w:id="6" w:author="Pre117e-QCOM" w:date="2022-02-11T14:38:00Z">
              <w:r>
                <w:rPr>
                  <w:noProof/>
                </w:rPr>
                <w:t>4.4</w:t>
              </w:r>
            </w:ins>
            <w:ins w:id="7"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8" w:author="Pre117e-QCOM" w:date="2022-02-11T14:38:00Z"/>
                <w:noProof/>
              </w:rPr>
            </w:pPr>
            <w:ins w:id="9" w:author="Pre117e-QCOM" w:date="2022-02-11T14:38:00Z">
              <w:r>
                <w:rPr>
                  <w:noProof/>
                </w:rPr>
                <w:t>4.7.1</w:t>
              </w:r>
            </w:ins>
            <w:ins w:id="10"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1" w:author="Pre117e-QCOM" w:date="2022-02-11T14:38:00Z"/>
                <w:noProof/>
              </w:rPr>
            </w:pPr>
            <w:ins w:id="12" w:author="Pre117e-QCOM" w:date="2022-02-11T14:38:00Z">
              <w:r>
                <w:rPr>
                  <w:noProof/>
                </w:rPr>
                <w:t>4.7.3</w:t>
              </w:r>
            </w:ins>
            <w:ins w:id="13" w:author="Pre117e-QCOM" w:date="2022-02-11T14:43:00Z">
              <w:r w:rsidR="00247462">
                <w:rPr>
                  <w:noProof/>
                </w:rPr>
                <w:t xml:space="preserve"> User-plane Aspcets</w:t>
              </w:r>
            </w:ins>
            <w:ins w:id="14" w:author="Pre117e-QCOM" w:date="2022-02-11T14:38:00Z">
              <w:r>
                <w:rPr>
                  <w:noProof/>
                </w:rPr>
                <w:t xml:space="preserve"> </w:t>
              </w:r>
            </w:ins>
          </w:p>
          <w:p w14:paraId="1439B264" w14:textId="1655E6B1" w:rsidR="00664FA9" w:rsidRDefault="00664FA9" w:rsidP="005C4C99">
            <w:pPr>
              <w:pStyle w:val="CRCoverPage"/>
              <w:spacing w:after="0"/>
              <w:ind w:left="568"/>
              <w:rPr>
                <w:ins w:id="15" w:author="Pre117e-QCOM" w:date="2022-02-11T14:38:00Z"/>
                <w:noProof/>
              </w:rPr>
            </w:pPr>
            <w:ins w:id="16" w:author="Pre117e-QCOM" w:date="2022-02-11T14:38:00Z">
              <w:r>
                <w:rPr>
                  <w:noProof/>
                </w:rPr>
                <w:t>4.7.3.1</w:t>
              </w:r>
            </w:ins>
            <w:ins w:id="17"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8" w:author="Pre117e-QCOM" w:date="2022-02-11T14:44:00Z"/>
                <w:noProof/>
              </w:rPr>
            </w:pPr>
            <w:ins w:id="19" w:author="Pre117e-QCOM" w:date="2022-02-11T14:44:00Z">
              <w:r>
                <w:rPr>
                  <w:noProof/>
                </w:rPr>
                <w:t>4.7.4 Signaling Procedures</w:t>
              </w:r>
            </w:ins>
          </w:p>
          <w:p w14:paraId="5C185566" w14:textId="2DA62FCD" w:rsidR="00664FA9" w:rsidRDefault="00664FA9" w:rsidP="005C4C99">
            <w:pPr>
              <w:pStyle w:val="CRCoverPage"/>
              <w:spacing w:after="0"/>
              <w:ind w:left="568"/>
              <w:rPr>
                <w:ins w:id="20" w:author="Pre117e-QCOM" w:date="2022-02-11T14:39:00Z"/>
                <w:noProof/>
              </w:rPr>
            </w:pPr>
            <w:ins w:id="21" w:author="Pre117e-QCOM" w:date="2022-02-11T14:38:00Z">
              <w:r>
                <w:rPr>
                  <w:noProof/>
                </w:rPr>
                <w:t>4.7.4.2</w:t>
              </w:r>
            </w:ins>
            <w:ins w:id="22" w:author="Pre117e-QCOM" w:date="2022-02-11T14:43:00Z">
              <w:r w:rsidR="00247462">
                <w:rPr>
                  <w:noProof/>
                </w:rPr>
                <w:t xml:space="preserve"> </w:t>
              </w:r>
            </w:ins>
            <w:ins w:id="23" w:author="Pre117e-QCOM" w:date="2022-02-11T14:44:00Z">
              <w:r w:rsidR="00247462">
                <w:rPr>
                  <w:noProof/>
                </w:rPr>
                <w:t>IAB-node Migration</w:t>
              </w:r>
            </w:ins>
          </w:p>
          <w:p w14:paraId="5277780D" w14:textId="086B1AE6" w:rsidR="00664FA9" w:rsidRDefault="00664FA9" w:rsidP="005C4C99">
            <w:pPr>
              <w:pStyle w:val="CRCoverPage"/>
              <w:spacing w:after="0"/>
              <w:ind w:left="568"/>
              <w:rPr>
                <w:ins w:id="24" w:author="Pre117e-QCOM" w:date="2022-02-11T14:39:00Z"/>
                <w:noProof/>
              </w:rPr>
            </w:pPr>
            <w:ins w:id="25" w:author="Pre117e-QCOM" w:date="2022-02-11T14:38:00Z">
              <w:r>
                <w:rPr>
                  <w:noProof/>
                </w:rPr>
                <w:t>4.7.4.3</w:t>
              </w:r>
            </w:ins>
            <w:ins w:id="26" w:author="Pre117e-QCOM" w:date="2022-02-11T14:44:00Z">
              <w:r w:rsidR="00247462">
                <w:rPr>
                  <w:noProof/>
                </w:rPr>
                <w:t xml:space="preserve"> Topological Redundancy</w:t>
              </w:r>
            </w:ins>
            <w:ins w:id="27" w:author="Pre117e-QCOM" w:date="2022-02-11T14:38:00Z">
              <w:r>
                <w:rPr>
                  <w:noProof/>
                </w:rPr>
                <w:t xml:space="preserve"> </w:t>
              </w:r>
            </w:ins>
          </w:p>
          <w:p w14:paraId="246EA079" w14:textId="555744B0" w:rsidR="00664FA9" w:rsidRDefault="00664FA9" w:rsidP="005C4C99">
            <w:pPr>
              <w:pStyle w:val="CRCoverPage"/>
              <w:spacing w:after="0"/>
              <w:ind w:left="568"/>
              <w:rPr>
                <w:ins w:id="28" w:author="QC7" w:date="2022-03-03T09:37:00Z"/>
                <w:noProof/>
              </w:rPr>
            </w:pPr>
            <w:ins w:id="29" w:author="Pre117e-QCOM" w:date="2022-02-11T14:38:00Z">
              <w:r>
                <w:rPr>
                  <w:noProof/>
                </w:rPr>
                <w:t>4.7.4.4</w:t>
              </w:r>
            </w:ins>
            <w:ins w:id="30" w:author="Pre117e-QCOM" w:date="2022-02-11T14:44:00Z">
              <w:r w:rsidR="00247462">
                <w:rPr>
                  <w:noProof/>
                </w:rPr>
                <w:t xml:space="preserve"> Backhaul RLF Recovery</w:t>
              </w:r>
            </w:ins>
          </w:p>
          <w:p w14:paraId="0FF2EAEF" w14:textId="3DF55206" w:rsidR="002703BB" w:rsidRDefault="002703BB" w:rsidP="002703BB">
            <w:pPr>
              <w:pStyle w:val="CRCoverPage"/>
              <w:spacing w:after="0"/>
              <w:ind w:left="568"/>
              <w:rPr>
                <w:ins w:id="31" w:author="Pre117e-QCOM" w:date="2022-02-11T14:38:00Z"/>
                <w:rFonts w:eastAsia="SimSun"/>
                <w:lang w:val="en-US" w:eastAsia="zh-CN"/>
              </w:rPr>
            </w:pPr>
            <w:ins w:id="32" w:author="QC7" w:date="2022-03-03T09:37:00Z">
              <w:r>
                <w:rPr>
                  <w:noProof/>
                </w:rPr>
                <w:t>5.3.5.3 Uplink timing control</w:t>
              </w:r>
            </w:ins>
          </w:p>
          <w:p w14:paraId="19799123" w14:textId="1C9F4033" w:rsidR="00E60CCD" w:rsidRDefault="008C0FBA" w:rsidP="005C4C99">
            <w:pPr>
              <w:pStyle w:val="CRCoverPage"/>
              <w:spacing w:after="0"/>
              <w:ind w:left="284"/>
              <w:rPr>
                <w:rFonts w:eastAsia="SimSun"/>
                <w:lang w:val="en-US" w:eastAsia="zh-CN"/>
              </w:rPr>
            </w:pPr>
            <w:r>
              <w:rPr>
                <w:rFonts w:eastAsia="SimSun"/>
                <w:lang w:val="en-US" w:eastAsia="zh-CN"/>
              </w:rPr>
              <w:t>6.11        Backhaul Adaptation Protocol sublayer</w:t>
            </w:r>
          </w:p>
          <w:p w14:paraId="67C1984C" w14:textId="77777777" w:rsidR="00E60CCD" w:rsidRDefault="008C0FBA" w:rsidP="005C4C99">
            <w:pPr>
              <w:pStyle w:val="CRCoverPage"/>
              <w:spacing w:after="0"/>
              <w:ind w:left="284"/>
              <w:rPr>
                <w:rFonts w:eastAsia="SimSun"/>
                <w:lang w:val="en-US" w:eastAsia="zh-CN"/>
              </w:rPr>
            </w:pPr>
            <w:r>
              <w:rPr>
                <w:rFonts w:eastAsia="SimSun"/>
                <w:lang w:val="en-US" w:eastAsia="zh-CN"/>
              </w:rPr>
              <w:t xml:space="preserve">   6.11.1      S</w:t>
            </w:r>
            <w:r>
              <w:t>ervices and Functions</w:t>
            </w:r>
          </w:p>
          <w:p w14:paraId="344ACFE0" w14:textId="76226CBA" w:rsidR="002528CA" w:rsidRDefault="002528CA" w:rsidP="002528CA">
            <w:pPr>
              <w:pStyle w:val="CRCoverPage"/>
              <w:spacing w:after="0"/>
              <w:ind w:left="284"/>
              <w:rPr>
                <w:ins w:id="33" w:author="Pre117e-QCOM2" w:date="2022-02-11T17:18:00Z"/>
                <w:rFonts w:eastAsia="SimSun"/>
                <w:lang w:val="en-US" w:eastAsia="zh-CN"/>
              </w:rPr>
            </w:pPr>
            <w:ins w:id="34" w:author="Pre117e-QCOM2" w:date="2022-02-11T17:18:00Z">
              <w:r>
                <w:rPr>
                  <w:rFonts w:eastAsia="SimSun"/>
                  <w:lang w:val="en-US" w:eastAsia="zh-CN"/>
                </w:rPr>
                <w:t xml:space="preserve">   6.11.2      </w:t>
              </w:r>
            </w:ins>
            <w:ins w:id="35" w:author="Pre117e-QCOM2" w:date="2022-02-11T18:47:00Z">
              <w:r w:rsidR="00166B98" w:rsidRPr="00166B98">
                <w:rPr>
                  <w:rFonts w:eastAsia="SimSun"/>
                  <w:lang w:val="en-US" w:eastAsia="zh-CN"/>
                </w:rPr>
                <w:t>Traffic Mapping from Upper Layers to Layer-2</w:t>
              </w:r>
            </w:ins>
          </w:p>
          <w:p w14:paraId="08FC7860" w14:textId="7B70DFE8" w:rsidR="00E60CCD" w:rsidRDefault="008C0FBA" w:rsidP="002528CA">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6B912088" w14:textId="77777777" w:rsidR="00E60CCD" w:rsidRDefault="008C0FBA" w:rsidP="005C4C99">
            <w:pPr>
              <w:pStyle w:val="CRCoverPage"/>
              <w:spacing w:after="0"/>
              <w:ind w:left="284"/>
              <w:rPr>
                <w:ins w:id="36" w:author="QC7" w:date="2022-03-03T09:37:00Z"/>
                <w:rFonts w:eastAsia="SimSun"/>
                <w:lang w:val="en-US" w:eastAsia="zh-CN"/>
              </w:rPr>
            </w:pPr>
            <w:r>
              <w:rPr>
                <w:rFonts w:eastAsia="SimSun"/>
                <w:lang w:val="en-US" w:eastAsia="zh-CN"/>
              </w:rPr>
              <w:t>9.2.7        Radio link failure</w:t>
            </w:r>
          </w:p>
          <w:p w14:paraId="7349CCE6" w14:textId="65DAD2AF" w:rsidR="002703BB" w:rsidRDefault="002703BB" w:rsidP="005C4C99">
            <w:pPr>
              <w:pStyle w:val="CRCoverPage"/>
              <w:spacing w:after="0"/>
              <w:ind w:left="284"/>
              <w:rPr>
                <w:rFonts w:eastAsia="SimSun"/>
                <w:lang w:val="en-US" w:eastAsia="zh-CN"/>
              </w:rPr>
            </w:pPr>
            <w:ins w:id="37" w:author="QC7" w:date="2022-03-03T09:37:00Z">
              <w:r>
                <w:rPr>
                  <w:rFonts w:eastAsia="SimSun"/>
                  <w:lang w:val="en-US" w:eastAsia="zh-CN"/>
                </w:rPr>
                <w:t>10.9 IAB Resource configuration</w:t>
              </w:r>
            </w:ins>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38" w:author="Post116e-QCOM" w:date="2021-11-19T10:02:00Z"/>
              </w:rPr>
            </w:pPr>
            <w:ins w:id="39" w:author="Post116e-QCOM" w:date="2021-11-19T10:02:00Z">
              <w:r>
                <w:t xml:space="preserve">Rev-01: </w:t>
              </w:r>
            </w:ins>
          </w:p>
          <w:p w14:paraId="5A033395" w14:textId="77777777" w:rsidR="00400FF0" w:rsidRDefault="00400FF0" w:rsidP="00400FF0">
            <w:pPr>
              <w:pStyle w:val="CRCoverPage"/>
              <w:spacing w:after="0"/>
              <w:ind w:left="284"/>
              <w:rPr>
                <w:ins w:id="40" w:author="Post116e-QCOM" w:date="2021-11-19T10:02:00Z"/>
              </w:rPr>
            </w:pPr>
            <w:ins w:id="41"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42" w:author="Post116e-QCOM" w:date="2021-11-19T10:02:00Z"/>
              </w:rPr>
            </w:pPr>
            <w:ins w:id="43"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4" w:author="Post116e-QCOM" w:date="2021-11-19T10:02:00Z"/>
              </w:rPr>
            </w:pPr>
            <w:ins w:id="45"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6" w:author="Post116e-QCOM" w:date="2021-11-19T10:02:00Z"/>
              </w:rPr>
            </w:pPr>
            <w:ins w:id="47"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48" w:author="Post116e-QCOM" w:date="2021-11-19T10:02:00Z"/>
              </w:rPr>
            </w:pPr>
            <w:ins w:id="49"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50" w:author="Post116e-QCOM" w:date="2021-11-19T10:02:00Z"/>
              </w:rPr>
            </w:pPr>
          </w:p>
          <w:p w14:paraId="4F9ABEA0" w14:textId="77777777" w:rsidR="00400FF0" w:rsidRDefault="00400FF0" w:rsidP="00400FF0">
            <w:pPr>
              <w:pStyle w:val="CRCoverPage"/>
              <w:tabs>
                <w:tab w:val="left" w:pos="648"/>
              </w:tabs>
              <w:spacing w:after="0"/>
              <w:ind w:left="288"/>
              <w:rPr>
                <w:ins w:id="51" w:author="Post116e-QCOM" w:date="2021-11-19T10:02:00Z"/>
              </w:rPr>
            </w:pPr>
            <w:ins w:id="52"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53" w:author="Post116e-QCOM" w:date="2021-11-19T10:02:00Z"/>
              </w:rPr>
            </w:pPr>
            <w:ins w:id="54" w:author="Post116e-QCOM" w:date="2021-11-19T10:02:00Z">
              <w:r>
                <w:t xml:space="preserve">Header rewriting for upstream local rerouting and for inter-topology rerouting. </w:t>
              </w:r>
            </w:ins>
          </w:p>
          <w:p w14:paraId="3B199C1E" w14:textId="77777777" w:rsidR="00E60CCD" w:rsidRDefault="00400FF0" w:rsidP="00400FF0">
            <w:pPr>
              <w:pStyle w:val="CRCoverPage"/>
              <w:spacing w:after="0"/>
              <w:ind w:left="100"/>
            </w:pPr>
            <w:ins w:id="55"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6" w:author="Pre117e-QCOM" w:date="2022-02-11T14:35:00Z"/>
              </w:rPr>
            </w:pPr>
          </w:p>
          <w:p w14:paraId="4CD4015E" w14:textId="75675EBE" w:rsidR="00FC0FB4" w:rsidRDefault="00FC0FB4" w:rsidP="00400FF0">
            <w:pPr>
              <w:pStyle w:val="CRCoverPage"/>
              <w:spacing w:after="0"/>
              <w:ind w:left="100"/>
              <w:rPr>
                <w:ins w:id="57" w:author="Pre117e-QCOM" w:date="2022-02-11T14:35:00Z"/>
              </w:rPr>
            </w:pPr>
            <w:ins w:id="58" w:author="Pre117e-QCOM" w:date="2022-02-11T14:35:00Z">
              <w:r>
                <w:t>Rev-02:</w:t>
              </w:r>
            </w:ins>
          </w:p>
          <w:p w14:paraId="3256B2F0" w14:textId="665AFC7C" w:rsidR="00FC0FB4" w:rsidRDefault="00FC0FB4" w:rsidP="00FC0FB4">
            <w:pPr>
              <w:pStyle w:val="CRCoverPage"/>
              <w:spacing w:after="0"/>
              <w:ind w:left="284"/>
              <w:rPr>
                <w:ins w:id="59" w:author="Pre117e-QCOM" w:date="2022-02-11T14:45:00Z"/>
              </w:rPr>
            </w:pPr>
            <w:ins w:id="60" w:author="Pre117e-QCOM" w:date="2022-02-11T14:35:00Z">
              <w:r>
                <w:lastRenderedPageBreak/>
                <w:t>Including</w:t>
              </w:r>
            </w:ins>
            <w:ins w:id="61" w:author="Pre117e-QCOM" w:date="2022-02-11T14:36:00Z">
              <w:r>
                <w:t xml:space="preserve"> BL CR from RAN3</w:t>
              </w:r>
            </w:ins>
            <w:ins w:id="62" w:author="Pre117e-QCOM" w:date="2022-02-11T14:37:00Z">
              <w:r>
                <w:t xml:space="preserve"> (</w:t>
              </w:r>
            </w:ins>
            <w:ins w:id="63" w:author="Pre117e-QCOM" w:date="2022-02-11T14:36:00Z">
              <w:r>
                <w:t>R3-221591</w:t>
              </w:r>
            </w:ins>
            <w:ins w:id="64" w:author="Pre117e-QCOM" w:date="2022-02-11T14:37:00Z">
              <w:r>
                <w:t>)</w:t>
              </w:r>
            </w:ins>
            <w:ins w:id="65" w:author="Pre117e-QCOM" w:date="2022-02-11T14:45:00Z">
              <w:r w:rsidR="005C4C99">
                <w:t xml:space="preserve"> </w:t>
              </w:r>
            </w:ins>
            <w:ins w:id="66" w:author="Pre117e-QCOM" w:date="2022-02-11T14:49:00Z">
              <w:r w:rsidR="00FD0858">
                <w:t>with the following modifications</w:t>
              </w:r>
            </w:ins>
            <w:ins w:id="67" w:author="Pre117e-QCOM" w:date="2022-02-11T14:45:00Z">
              <w:r w:rsidR="005C4C99">
                <w:t>:</w:t>
              </w:r>
            </w:ins>
          </w:p>
          <w:p w14:paraId="201977DC" w14:textId="77777777" w:rsidR="005C4C99" w:rsidRDefault="005C4C99" w:rsidP="00FC0FB4">
            <w:pPr>
              <w:pStyle w:val="CRCoverPage"/>
              <w:spacing w:after="0"/>
              <w:ind w:left="284"/>
              <w:rPr>
                <w:ins w:id="68" w:author="Pre117e-QCOM" w:date="2022-02-11T14:37:00Z"/>
              </w:rPr>
            </w:pPr>
          </w:p>
          <w:p w14:paraId="4DDFD066" w14:textId="02CC065A" w:rsidR="005C4C99" w:rsidRDefault="005C4C99" w:rsidP="005C4C99">
            <w:pPr>
              <w:pStyle w:val="CRCoverPage"/>
              <w:spacing w:after="0"/>
              <w:ind w:left="568"/>
              <w:rPr>
                <w:ins w:id="69" w:author="Pre117e-QCOM" w:date="2022-02-11T14:45:00Z"/>
                <w:noProof/>
              </w:rPr>
            </w:pPr>
            <w:ins w:id="70" w:author="Pre117e-QCOM" w:date="2022-02-11T14:45:00Z">
              <w:r>
                <w:rPr>
                  <w:noProof/>
                </w:rPr>
                <w:t>3.2 Definition</w:t>
              </w:r>
            </w:ins>
            <w:ins w:id="71"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72" w:author="Pre117e-QCOM" w:date="2022-02-11T14:45:00Z"/>
                <w:noProof/>
              </w:rPr>
            </w:pPr>
            <w:ins w:id="73" w:author="Pre117e-QCOM" w:date="2022-02-11T14:45:00Z">
              <w:r>
                <w:rPr>
                  <w:noProof/>
                </w:rPr>
                <w:t>4.4 Integrated Access and Backhaul</w:t>
              </w:r>
            </w:ins>
          </w:p>
          <w:p w14:paraId="32D7ABB3" w14:textId="2F5AF1C4" w:rsidR="005C4C99" w:rsidRDefault="005C4C99" w:rsidP="005C4C99">
            <w:pPr>
              <w:pStyle w:val="CRCoverPage"/>
              <w:spacing w:after="0"/>
              <w:ind w:left="852"/>
              <w:rPr>
                <w:ins w:id="74" w:author="Pre117e-QCOM" w:date="2022-02-11T14:45:00Z"/>
                <w:noProof/>
              </w:rPr>
            </w:pPr>
            <w:ins w:id="75" w:author="Pre117e-QCOM" w:date="2022-02-11T14:45:00Z">
              <w:r>
                <w:rPr>
                  <w:noProof/>
                </w:rPr>
                <w:t>4.7.1 Architecture</w:t>
              </w:r>
            </w:ins>
            <w:ins w:id="76" w:author="Pre117e-QCOM" w:date="2022-02-11T14:47:00Z">
              <w:r>
                <w:rPr>
                  <w:noProof/>
                </w:rPr>
                <w:t xml:space="preserve">: </w:t>
              </w:r>
            </w:ins>
          </w:p>
          <w:p w14:paraId="16E2CCB2" w14:textId="506694FC" w:rsidR="005C4C99" w:rsidRDefault="005C4C99" w:rsidP="005C4C99">
            <w:pPr>
              <w:pStyle w:val="CRCoverPage"/>
              <w:spacing w:after="0"/>
              <w:ind w:left="852"/>
              <w:rPr>
                <w:ins w:id="77" w:author="Pre117e-QCOM" w:date="2022-02-11T14:45:00Z"/>
                <w:noProof/>
              </w:rPr>
            </w:pPr>
            <w:ins w:id="78" w:author="Pre117e-QCOM" w:date="2022-02-11T14:45:00Z">
              <w:r>
                <w:rPr>
                  <w:noProof/>
                </w:rPr>
                <w:t>4.7.3 User-plane Asp</w:t>
              </w:r>
            </w:ins>
            <w:ins w:id="79" w:author="Pre117e-QCOM" w:date="2022-02-11T14:47:00Z">
              <w:r>
                <w:rPr>
                  <w:noProof/>
                </w:rPr>
                <w:t>ec</w:t>
              </w:r>
            </w:ins>
            <w:ins w:id="80" w:author="Pre117e-QCOM" w:date="2022-02-11T14:45:00Z">
              <w:r>
                <w:rPr>
                  <w:noProof/>
                </w:rPr>
                <w:t>ts</w:t>
              </w:r>
            </w:ins>
            <w:ins w:id="81" w:author="Pre117e-QCOM" w:date="2022-02-11T14:47:00Z">
              <w:r>
                <w:rPr>
                  <w:noProof/>
                </w:rPr>
                <w:t>:</w:t>
              </w:r>
            </w:ins>
            <w:ins w:id="82" w:author="Pre117e-QCOM" w:date="2022-02-11T14:45:00Z">
              <w:r>
                <w:rPr>
                  <w:noProof/>
                </w:rPr>
                <w:t xml:space="preserve"> </w:t>
              </w:r>
            </w:ins>
            <w:ins w:id="83" w:author="Pre117e-QCOM" w:date="2022-02-11T14:47:00Z">
              <w:r>
                <w:rPr>
                  <w:noProof/>
                </w:rPr>
                <w:t>Minor additions</w:t>
              </w:r>
            </w:ins>
          </w:p>
          <w:p w14:paraId="15D373E7" w14:textId="767831DE" w:rsidR="005C4C99" w:rsidRDefault="005C4C99" w:rsidP="005C4C99">
            <w:pPr>
              <w:pStyle w:val="CRCoverPage"/>
              <w:spacing w:after="0"/>
              <w:ind w:left="1136"/>
              <w:rPr>
                <w:ins w:id="84" w:author="Pre117e-QCOM" w:date="2022-02-11T14:45:00Z"/>
                <w:noProof/>
              </w:rPr>
            </w:pPr>
            <w:ins w:id="85" w:author="Pre117e-QCOM" w:date="2022-02-11T14:45:00Z">
              <w:r>
                <w:rPr>
                  <w:noProof/>
                </w:rPr>
                <w:t>4.7.3.1 Backhaul Transport</w:t>
              </w:r>
            </w:ins>
            <w:ins w:id="86" w:author="Pre117e-QCOM" w:date="2022-02-11T14:47:00Z">
              <w:r>
                <w:rPr>
                  <w:noProof/>
                </w:rPr>
                <w:t>:</w:t>
              </w:r>
            </w:ins>
            <w:ins w:id="87"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88" w:author="Pre117e-QCOM" w:date="2022-02-11T14:45:00Z"/>
                <w:noProof/>
              </w:rPr>
            </w:pPr>
            <w:ins w:id="89" w:author="Pre117e-QCOM" w:date="2022-02-11T14:45:00Z">
              <w:r>
                <w:rPr>
                  <w:noProof/>
                </w:rPr>
                <w:t>4.7.4 Signaling Procedures</w:t>
              </w:r>
            </w:ins>
          </w:p>
          <w:p w14:paraId="0C22192C" w14:textId="3EEBA4AF" w:rsidR="005C4C99" w:rsidRDefault="005C4C99" w:rsidP="005C4C99">
            <w:pPr>
              <w:pStyle w:val="CRCoverPage"/>
              <w:spacing w:after="0"/>
              <w:ind w:left="1136"/>
              <w:rPr>
                <w:ins w:id="90" w:author="Pre117e-QCOM" w:date="2022-02-11T14:45:00Z"/>
                <w:noProof/>
              </w:rPr>
            </w:pPr>
            <w:ins w:id="91" w:author="Pre117e-QCOM" w:date="2022-02-11T14:45:00Z">
              <w:r>
                <w:rPr>
                  <w:noProof/>
                </w:rPr>
                <w:t>4.7.4.2 IAB-node Migration</w:t>
              </w:r>
            </w:ins>
            <w:ins w:id="92" w:author="Pre117e-QCOM" w:date="2022-02-11T14:50:00Z">
              <w:r w:rsidR="00FD0858">
                <w:rPr>
                  <w:noProof/>
                </w:rPr>
                <w:t>: Adding description of inter-donor partial migration</w:t>
              </w:r>
            </w:ins>
            <w:ins w:id="93"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4" w:author="Pre117e-QCOM" w:date="2022-02-11T14:45:00Z"/>
                <w:noProof/>
              </w:rPr>
            </w:pPr>
            <w:ins w:id="95" w:author="Pre117e-QCOM" w:date="2022-02-11T14:45:00Z">
              <w:r>
                <w:rPr>
                  <w:noProof/>
                </w:rPr>
                <w:t>4.7.4.3 Topological Redundancy</w:t>
              </w:r>
            </w:ins>
            <w:ins w:id="96" w:author="Pre117e-QCOM" w:date="2022-02-11T14:50:00Z">
              <w:r w:rsidR="00FD0858">
                <w:rPr>
                  <w:noProof/>
                </w:rPr>
                <w:t xml:space="preserve">: </w:t>
              </w:r>
            </w:ins>
            <w:ins w:id="97" w:author="Pre117e-QCOM" w:date="2022-02-11T14:51:00Z">
              <w:r w:rsidR="00FD0858">
                <w:rPr>
                  <w:noProof/>
                </w:rPr>
                <w:t>Adding</w:t>
              </w:r>
            </w:ins>
            <w:ins w:id="98" w:author="Pre117e-QCOM" w:date="2022-02-11T14:50:00Z">
              <w:r w:rsidR="00FD0858">
                <w:rPr>
                  <w:noProof/>
                </w:rPr>
                <w:t xml:space="preserve"> description of </w:t>
              </w:r>
            </w:ins>
            <w:ins w:id="99" w:author="Pre117e-QCOM" w:date="2022-02-11T14:51:00Z">
              <w:r w:rsidR="00FD0858">
                <w:rPr>
                  <w:noProof/>
                </w:rPr>
                <w:t>inter-donor topological redundancy</w:t>
              </w:r>
            </w:ins>
            <w:ins w:id="100" w:author="Pre117e-QCOM" w:date="2022-02-11T14:45:00Z">
              <w:r>
                <w:rPr>
                  <w:noProof/>
                </w:rPr>
                <w:t xml:space="preserve"> </w:t>
              </w:r>
            </w:ins>
          </w:p>
          <w:p w14:paraId="2655795F" w14:textId="64E2890C" w:rsidR="005C4C99" w:rsidRDefault="005C4C99" w:rsidP="005C4C99">
            <w:pPr>
              <w:pStyle w:val="CRCoverPage"/>
              <w:spacing w:after="0"/>
              <w:ind w:left="1136"/>
              <w:rPr>
                <w:ins w:id="101" w:author="Pre117e-QCOM2" w:date="2022-02-11T18:55:00Z"/>
                <w:noProof/>
              </w:rPr>
            </w:pPr>
            <w:ins w:id="102" w:author="Pre117e-QCOM" w:date="2022-02-11T14:45:00Z">
              <w:r>
                <w:rPr>
                  <w:noProof/>
                </w:rPr>
                <w:t>4.7.4.4 Backhaul RLF Recovery</w:t>
              </w:r>
            </w:ins>
            <w:ins w:id="103"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4" w:author="Pre117e-QCOM2" w:date="2022-02-11T18:55:00Z"/>
                <w:noProof/>
              </w:rPr>
            </w:pPr>
          </w:p>
          <w:p w14:paraId="41A892AF" w14:textId="3FBC4B1C" w:rsidR="00FC0069" w:rsidRDefault="00FC0069" w:rsidP="00FC0069">
            <w:pPr>
              <w:pStyle w:val="CRCoverPage"/>
              <w:spacing w:after="0"/>
              <w:ind w:left="284"/>
              <w:rPr>
                <w:ins w:id="105" w:author="Pre117e-QCOM2" w:date="2022-02-11T18:56:00Z"/>
              </w:rPr>
            </w:pPr>
            <w:ins w:id="106" w:author="Pre117e-QCOM2" w:date="2022-02-11T18:56:00Z">
              <w:r>
                <w:t>Including additions/modifications based on agreements from RAN2#116bis</w:t>
              </w:r>
            </w:ins>
            <w:ins w:id="107" w:author="QC7" w:date="2022-03-03T08:18:00Z">
              <w:r w:rsidR="000468FE">
                <w:t>-</w:t>
              </w:r>
            </w:ins>
            <w:ins w:id="108" w:author="Pre117e-QCOM2" w:date="2022-02-11T18:56:00Z">
              <w:del w:id="109" w:author="QC7" w:date="2022-03-03T08:18:00Z">
                <w:r w:rsidDel="000468FE">
                  <w:delText>0</w:delText>
                </w:r>
              </w:del>
              <w:r>
                <w:t>e:</w:t>
              </w:r>
            </w:ins>
          </w:p>
          <w:p w14:paraId="7C837EB1" w14:textId="6614D076" w:rsidR="00213437" w:rsidRDefault="00213437" w:rsidP="00213437">
            <w:pPr>
              <w:pStyle w:val="CRCoverPage"/>
              <w:spacing w:after="0"/>
              <w:ind w:left="852"/>
              <w:rPr>
                <w:ins w:id="110" w:author="Pre117e-QCOM2" w:date="2022-02-11T18:54:00Z"/>
                <w:noProof/>
              </w:rPr>
            </w:pPr>
            <w:ins w:id="111" w:author="Pre117e-QCOM2" w:date="2022-02-11T17:16:00Z">
              <w:r>
                <w:rPr>
                  <w:noProof/>
                </w:rPr>
                <w:t>6.11.2:</w:t>
              </w:r>
            </w:ins>
            <w:ins w:id="112"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13" w:author="Pre117e-QCOM2" w:date="2022-02-11T18:54:00Z"/>
              </w:rPr>
            </w:pPr>
            <w:ins w:id="114"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5" w:author="QC7" w:date="2022-03-03T08:17:00Z"/>
                <w:rFonts w:eastAsia="SimSun"/>
                <w:lang w:val="en-US" w:eastAsia="zh-CN"/>
              </w:rPr>
            </w:pPr>
            <w:ins w:id="116"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17" w:author="Pre117e-QCOM3" w:date="2022-02-14T14:42:00Z">
              <w:r w:rsidR="00D8100F">
                <w:rPr>
                  <w:rFonts w:eastAsia="SimSun"/>
                  <w:lang w:val="en-US" w:eastAsia="zh-CN"/>
                </w:rPr>
                <w:t xml:space="preserve">. The term </w:t>
              </w:r>
              <w:r w:rsidR="00D8100F" w:rsidRPr="00D8100F">
                <w:rPr>
                  <w:rFonts w:eastAsia="SimSun"/>
                  <w:i/>
                  <w:iCs/>
                  <w:lang w:val="en-US" w:eastAsia="zh-CN"/>
                </w:rPr>
                <w:t>BH RLF recovery failure indication</w:t>
              </w:r>
              <w:r w:rsidR="00D8100F">
                <w:rPr>
                  <w:rFonts w:eastAsia="SimSun"/>
                  <w:lang w:val="en-US" w:eastAsia="zh-CN"/>
                </w:rPr>
                <w:t xml:space="preserve"> is changed back to the Rel-16 term </w:t>
              </w:r>
              <w:r w:rsidR="00D8100F" w:rsidRPr="00D8100F">
                <w:rPr>
                  <w:rFonts w:eastAsia="SimSun"/>
                  <w:i/>
                  <w:iCs/>
                  <w:lang w:val="en-US" w:eastAsia="zh-CN"/>
                </w:rPr>
                <w:t>BH RLF indication</w:t>
              </w:r>
              <w:r w:rsidR="00D8100F">
                <w:rPr>
                  <w:rFonts w:eastAsia="SimSun"/>
                  <w:lang w:val="en-US" w:eastAsia="zh-CN"/>
                </w:rPr>
                <w:t>.</w:t>
              </w:r>
            </w:ins>
          </w:p>
          <w:p w14:paraId="02D70E8A" w14:textId="0F5586BF" w:rsidR="000468FE" w:rsidRDefault="000468FE" w:rsidP="00213437">
            <w:pPr>
              <w:pStyle w:val="CRCoverPage"/>
              <w:spacing w:after="0"/>
              <w:ind w:left="852"/>
              <w:rPr>
                <w:ins w:id="118" w:author="QC7" w:date="2022-03-03T08:17:00Z"/>
                <w:rFonts w:eastAsia="SimSun"/>
                <w:lang w:val="en-US" w:eastAsia="zh-CN"/>
              </w:rPr>
            </w:pPr>
          </w:p>
          <w:p w14:paraId="46314746" w14:textId="6315A607" w:rsidR="000468FE" w:rsidRDefault="000468FE" w:rsidP="000468FE">
            <w:pPr>
              <w:pStyle w:val="CRCoverPage"/>
              <w:spacing w:after="0"/>
              <w:ind w:left="100"/>
              <w:rPr>
                <w:ins w:id="119" w:author="QC7" w:date="2022-03-03T08:17:00Z"/>
              </w:rPr>
            </w:pPr>
            <w:ins w:id="120" w:author="QC7" w:date="2022-03-03T08:17:00Z">
              <w:r>
                <w:t>Rev-03:</w:t>
              </w:r>
            </w:ins>
          </w:p>
          <w:p w14:paraId="75C63D11" w14:textId="77777777" w:rsidR="000468FE" w:rsidRDefault="000468FE" w:rsidP="000468FE">
            <w:pPr>
              <w:pStyle w:val="CRCoverPage"/>
              <w:spacing w:after="0"/>
              <w:ind w:left="1136"/>
              <w:rPr>
                <w:ins w:id="121" w:author="QC7" w:date="2022-03-03T08:17:00Z"/>
                <w:noProof/>
              </w:rPr>
            </w:pPr>
          </w:p>
          <w:p w14:paraId="5121B0CF" w14:textId="4B4883CA" w:rsidR="000468FE" w:rsidRDefault="000468FE" w:rsidP="000468FE">
            <w:pPr>
              <w:pStyle w:val="CRCoverPage"/>
              <w:spacing w:after="0"/>
              <w:ind w:left="284"/>
              <w:rPr>
                <w:ins w:id="122" w:author="QC7" w:date="2022-03-03T08:18:00Z"/>
              </w:rPr>
            </w:pPr>
            <w:ins w:id="123" w:author="QC7" w:date="2022-03-03T08:17:00Z">
              <w:r>
                <w:t>Including additions/modifications based on agreements from RAN2#11</w:t>
              </w:r>
            </w:ins>
            <w:ins w:id="124" w:author="QC7" w:date="2022-03-03T08:18:00Z">
              <w:r>
                <w:t>7</w:t>
              </w:r>
            </w:ins>
            <w:ins w:id="125" w:author="QC7" w:date="2022-03-03T08:17:00Z">
              <w:r>
                <w:t>e:</w:t>
              </w:r>
            </w:ins>
          </w:p>
          <w:p w14:paraId="37F4B7DF" w14:textId="77777777" w:rsidR="000468FE" w:rsidRDefault="000468FE" w:rsidP="000468FE">
            <w:pPr>
              <w:pStyle w:val="CRCoverPage"/>
              <w:spacing w:after="0"/>
              <w:ind w:left="284"/>
              <w:rPr>
                <w:ins w:id="126" w:author="QC7" w:date="2022-03-03T08:17:00Z"/>
              </w:rPr>
            </w:pPr>
          </w:p>
          <w:p w14:paraId="5FFD1C10" w14:textId="53EDBC22" w:rsidR="002703BB" w:rsidRDefault="002703BB" w:rsidP="000468FE">
            <w:pPr>
              <w:pStyle w:val="CRCoverPage"/>
              <w:spacing w:after="0"/>
              <w:ind w:left="852"/>
              <w:rPr>
                <w:ins w:id="127" w:author="QC8" w:date="2022-03-03T09:38:00Z"/>
                <w:noProof/>
              </w:rPr>
            </w:pPr>
            <w:ins w:id="128" w:author="QC8" w:date="2022-03-03T09:38:00Z">
              <w:r>
                <w:rPr>
                  <w:noProof/>
                </w:rPr>
                <w:t>5.3.5.3:</w:t>
              </w:r>
            </w:ins>
          </w:p>
          <w:p w14:paraId="62574216" w14:textId="6D239A7F" w:rsidR="002703BB" w:rsidRDefault="002703BB" w:rsidP="000468FE">
            <w:pPr>
              <w:pStyle w:val="CRCoverPage"/>
              <w:spacing w:after="0"/>
              <w:ind w:left="852"/>
              <w:rPr>
                <w:ins w:id="129" w:author="QC8" w:date="2022-03-03T09:38:00Z"/>
                <w:noProof/>
              </w:rPr>
            </w:pPr>
            <w:ins w:id="130" w:author="QC8" w:date="2022-03-03T09:38:00Z">
              <w:r>
                <w:rPr>
                  <w:noProof/>
                </w:rPr>
                <w:t>Includ</w:t>
              </w:r>
            </w:ins>
            <w:ins w:id="131" w:author="QC8" w:date="2022-03-03T09:40:00Z">
              <w:r w:rsidR="00C4394C">
                <w:rPr>
                  <w:noProof/>
                </w:rPr>
                <w:t xml:space="preserve">ing </w:t>
              </w:r>
            </w:ins>
            <w:ins w:id="132" w:author="QC8" w:date="2022-03-03T09:38:00Z">
              <w:r>
                <w:rPr>
                  <w:noProof/>
                </w:rPr>
                <w:t>Rel-17 update on uplink timing control based on RAN</w:t>
              </w:r>
            </w:ins>
            <w:ins w:id="133" w:author="QC8" w:date="2022-03-03T09:39:00Z">
              <w:r>
                <w:rPr>
                  <w:noProof/>
                </w:rPr>
                <w:t xml:space="preserve">1 LS </w:t>
              </w:r>
              <w:r>
                <w:t>R2-2204110.</w:t>
              </w:r>
            </w:ins>
          </w:p>
          <w:p w14:paraId="45DB831D" w14:textId="77777777" w:rsidR="002703BB" w:rsidRDefault="002703BB" w:rsidP="000468FE">
            <w:pPr>
              <w:pStyle w:val="CRCoverPage"/>
              <w:spacing w:after="0"/>
              <w:ind w:left="852"/>
              <w:rPr>
                <w:ins w:id="134" w:author="QC8" w:date="2022-03-03T09:38:00Z"/>
                <w:noProof/>
              </w:rPr>
            </w:pPr>
          </w:p>
          <w:p w14:paraId="19E7E216" w14:textId="51630D2B" w:rsidR="00E024CF" w:rsidRDefault="000468FE" w:rsidP="000468FE">
            <w:pPr>
              <w:pStyle w:val="CRCoverPage"/>
              <w:spacing w:after="0"/>
              <w:ind w:left="852"/>
              <w:rPr>
                <w:ins w:id="135" w:author="QC7" w:date="2022-03-03T08:23:00Z"/>
                <w:noProof/>
              </w:rPr>
            </w:pPr>
            <w:ins w:id="136" w:author="QC7" w:date="2022-03-03T08:17:00Z">
              <w:r>
                <w:rPr>
                  <w:noProof/>
                </w:rPr>
                <w:t xml:space="preserve">6.11.3: </w:t>
              </w:r>
            </w:ins>
          </w:p>
          <w:p w14:paraId="7395ABF0" w14:textId="0F568906" w:rsidR="00E024CF" w:rsidRDefault="00E024CF" w:rsidP="000468FE">
            <w:pPr>
              <w:pStyle w:val="CRCoverPage"/>
              <w:spacing w:after="0"/>
              <w:ind w:left="852"/>
              <w:rPr>
                <w:ins w:id="137" w:author="QC7" w:date="2022-03-03T08:24:00Z"/>
                <w:noProof/>
              </w:rPr>
            </w:pPr>
            <w:ins w:id="138"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39" w:author="QC7" w:date="2022-03-03T08:23:00Z"/>
                <w:noProof/>
              </w:rPr>
            </w:pPr>
            <w:ins w:id="140" w:author="QC7" w:date="2022-03-03T08:19:00Z">
              <w:r>
                <w:rPr>
                  <w:noProof/>
                </w:rPr>
                <w:t xml:space="preserve">Including </w:t>
              </w:r>
            </w:ins>
            <w:ins w:id="141" w:author="QC7" w:date="2022-03-03T08:20:00Z">
              <w:r>
                <w:rPr>
                  <w:noProof/>
                </w:rPr>
                <w:t xml:space="preserve">topology </w:t>
              </w:r>
            </w:ins>
            <w:ins w:id="142" w:author="QC7" w:date="2022-03-03T08:23:00Z">
              <w:r w:rsidR="00E024CF">
                <w:rPr>
                  <w:noProof/>
                </w:rPr>
                <w:t>information</w:t>
              </w:r>
            </w:ins>
            <w:ins w:id="143" w:author="QC7" w:date="2022-03-03T08:20:00Z">
              <w:r>
                <w:rPr>
                  <w:noProof/>
                </w:rPr>
                <w:t xml:space="preserve"> to routing, inter topology header rewriting, </w:t>
              </w:r>
            </w:ins>
            <w:ins w:id="144"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45" w:author="QC7" w:date="2022-03-03T08:24:00Z"/>
                <w:noProof/>
              </w:rPr>
            </w:pPr>
            <w:ins w:id="146"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47" w:author="QC7" w:date="2022-03-03T08:17:00Z"/>
              </w:rPr>
            </w:pPr>
          </w:p>
          <w:p w14:paraId="5FDA45E8" w14:textId="16D17791" w:rsidR="000468FE" w:rsidRDefault="000468FE" w:rsidP="000468FE">
            <w:pPr>
              <w:pStyle w:val="CRCoverPage"/>
              <w:spacing w:after="0"/>
              <w:ind w:left="852"/>
              <w:rPr>
                <w:ins w:id="148" w:author="QC7" w:date="2022-03-03T09:38:00Z"/>
                <w:rFonts w:eastAsia="SimSun"/>
                <w:lang w:val="en-US" w:eastAsia="zh-CN"/>
              </w:rPr>
            </w:pPr>
            <w:ins w:id="149" w:author="QC7" w:date="2022-03-03T08:17:00Z">
              <w:r>
                <w:t xml:space="preserve">9.2.7: </w:t>
              </w:r>
              <w:r>
                <w:rPr>
                  <w:rFonts w:eastAsia="SimSun"/>
                  <w:lang w:val="en-US" w:eastAsia="zh-CN"/>
                </w:rPr>
                <w:t xml:space="preserve">Radio link failure: </w:t>
              </w:r>
            </w:ins>
            <w:ins w:id="150" w:author="QC7" w:date="2022-03-03T08:21:00Z">
              <w:r w:rsidR="00CC6618">
                <w:rPr>
                  <w:rFonts w:eastAsia="SimSun"/>
                  <w:lang w:val="en-US" w:eastAsia="zh-CN"/>
                </w:rPr>
                <w:t xml:space="preserve">Include propagation of </w:t>
              </w:r>
            </w:ins>
            <w:ins w:id="151" w:author="QC7" w:date="2022-03-03T08:22:00Z">
              <w:r w:rsidR="00CC6618">
                <w:rPr>
                  <w:rFonts w:eastAsia="SimSun"/>
                  <w:lang w:val="en-US" w:eastAsia="zh-CN"/>
                </w:rPr>
                <w:t>BH RLF detection indication and BH RLF recovery indication</w:t>
              </w:r>
            </w:ins>
            <w:ins w:id="152" w:author="QC7" w:date="2022-03-03T08:17:00Z">
              <w:r>
                <w:rPr>
                  <w:rFonts w:eastAsia="SimSun"/>
                  <w:lang w:val="en-US" w:eastAsia="zh-CN"/>
                </w:rPr>
                <w:t>.</w:t>
              </w:r>
            </w:ins>
            <w:ins w:id="153" w:author="QC7" w:date="2022-03-03T08:22:00Z">
              <w:r w:rsidR="00CC6618">
                <w:rPr>
                  <w:rFonts w:eastAsia="SimSun"/>
                  <w:lang w:val="en-US" w:eastAsia="zh-CN"/>
                </w:rPr>
                <w:t xml:space="preserve"> Remove explicit reference to CHO as a mechanism for RLF recovery via RRC Reestablishment</w:t>
              </w:r>
            </w:ins>
            <w:ins w:id="154" w:author="QC7" w:date="2022-03-03T08:17:00Z">
              <w:r>
                <w:rPr>
                  <w:rFonts w:eastAsia="SimSun"/>
                  <w:lang w:val="en-US" w:eastAsia="zh-CN"/>
                </w:rPr>
                <w:t>.</w:t>
              </w:r>
            </w:ins>
          </w:p>
          <w:p w14:paraId="4EA63596" w14:textId="68DD4A34" w:rsidR="002703BB" w:rsidRDefault="002703BB" w:rsidP="002703BB">
            <w:pPr>
              <w:pStyle w:val="CRCoverPage"/>
              <w:spacing w:after="0"/>
              <w:rPr>
                <w:ins w:id="155" w:author="QC7" w:date="2022-03-03T08:24:00Z"/>
                <w:rFonts w:eastAsia="SimSun"/>
                <w:lang w:val="en-US" w:eastAsia="zh-CN"/>
              </w:rPr>
            </w:pPr>
          </w:p>
          <w:p w14:paraId="4AC18179" w14:textId="7C90CCE1" w:rsidR="00E024CF" w:rsidRDefault="00E024CF" w:rsidP="000468FE">
            <w:pPr>
              <w:pStyle w:val="CRCoverPage"/>
              <w:spacing w:after="0"/>
              <w:ind w:left="852"/>
              <w:rPr>
                <w:ins w:id="156" w:author="QC7" w:date="2022-03-03T08:24:00Z"/>
                <w:rFonts w:eastAsia="SimSun"/>
                <w:lang w:val="en-US" w:eastAsia="zh-CN"/>
              </w:rPr>
            </w:pPr>
          </w:p>
          <w:p w14:paraId="5A10D058" w14:textId="580737C4" w:rsidR="00E024CF" w:rsidRDefault="00E024CF" w:rsidP="000468FE">
            <w:pPr>
              <w:pStyle w:val="CRCoverPage"/>
              <w:spacing w:after="0"/>
              <w:ind w:left="852"/>
              <w:rPr>
                <w:ins w:id="157" w:author="QC7" w:date="2022-03-03T08:23:00Z"/>
                <w:rFonts w:eastAsia="SimSun"/>
                <w:lang w:val="en-US" w:eastAsia="zh-CN"/>
              </w:rPr>
            </w:pPr>
            <w:ins w:id="158" w:author="QC7" w:date="2022-03-03T08:24:00Z">
              <w:r>
                <w:rPr>
                  <w:rFonts w:eastAsia="SimSun"/>
                  <w:lang w:val="en-US" w:eastAsia="zh-CN"/>
                </w:rPr>
                <w:t>All section</w:t>
              </w:r>
            </w:ins>
            <w:ins w:id="159" w:author="QC7" w:date="2022-03-03T08:31:00Z">
              <w:r w:rsidR="00B2222D">
                <w:rPr>
                  <w:rFonts w:eastAsia="SimSun"/>
                  <w:lang w:val="en-US" w:eastAsia="zh-CN"/>
                </w:rPr>
                <w:t>s</w:t>
              </w:r>
            </w:ins>
            <w:ins w:id="160" w:author="QC7" w:date="2022-03-03T08:24:00Z">
              <w:r>
                <w:rPr>
                  <w:rFonts w:eastAsia="SimSun"/>
                  <w:lang w:val="en-US" w:eastAsia="zh-CN"/>
                </w:rPr>
                <w:t xml:space="preserve">: Removal of Editor NOTES. </w:t>
              </w:r>
            </w:ins>
          </w:p>
          <w:p w14:paraId="74FF5F94" w14:textId="2705D74B" w:rsidR="00E024CF" w:rsidRDefault="00E024CF" w:rsidP="000468FE">
            <w:pPr>
              <w:pStyle w:val="CRCoverPage"/>
              <w:spacing w:after="0"/>
              <w:ind w:left="852"/>
              <w:rPr>
                <w:ins w:id="161" w:author="QC8" w:date="2022-03-03T09:39:00Z"/>
                <w:rFonts w:eastAsia="SimSun"/>
                <w:lang w:val="en-US" w:eastAsia="zh-CN"/>
              </w:rPr>
            </w:pPr>
          </w:p>
          <w:p w14:paraId="658AA047" w14:textId="702815F3" w:rsidR="002703BB" w:rsidRDefault="002703BB" w:rsidP="002703BB">
            <w:pPr>
              <w:pStyle w:val="CRCoverPage"/>
              <w:spacing w:after="0"/>
              <w:ind w:left="852"/>
              <w:rPr>
                <w:ins w:id="162" w:author="QC8" w:date="2022-03-03T09:39:00Z"/>
                <w:noProof/>
              </w:rPr>
            </w:pPr>
            <w:ins w:id="163" w:author="QC8" w:date="2022-03-03T09:39:00Z">
              <w:r>
                <w:rPr>
                  <w:noProof/>
                </w:rPr>
                <w:t xml:space="preserve">10.9: </w:t>
              </w:r>
            </w:ins>
          </w:p>
          <w:p w14:paraId="5EAE7427" w14:textId="78B01C7F" w:rsidR="002703BB" w:rsidRDefault="002703BB" w:rsidP="002703BB">
            <w:pPr>
              <w:pStyle w:val="CRCoverPage"/>
              <w:spacing w:after="0"/>
              <w:ind w:left="852"/>
              <w:rPr>
                <w:ins w:id="164" w:author="QC8" w:date="2022-03-03T09:39:00Z"/>
                <w:noProof/>
              </w:rPr>
            </w:pPr>
            <w:ins w:id="165" w:author="QC8" w:date="2022-03-03T09:39:00Z">
              <w:r>
                <w:rPr>
                  <w:noProof/>
                </w:rPr>
                <w:lastRenderedPageBreak/>
                <w:t>Includ</w:t>
              </w:r>
            </w:ins>
            <w:ins w:id="166" w:author="QC8" w:date="2022-03-03T09:40:00Z">
              <w:r w:rsidR="00C4394C">
                <w:rPr>
                  <w:noProof/>
                </w:rPr>
                <w:t>ing</w:t>
              </w:r>
            </w:ins>
            <w:ins w:id="167" w:author="QC8" w:date="2022-03-03T09:39:00Z">
              <w:r>
                <w:rPr>
                  <w:noProof/>
                </w:rPr>
                <w:t xml:space="preserve"> </w:t>
              </w:r>
            </w:ins>
            <w:ins w:id="168" w:author="QC8" w:date="2022-03-03T09:40:00Z">
              <w:r>
                <w:rPr>
                  <w:noProof/>
                </w:rPr>
                <w:t xml:space="preserve">Rel-17 update on IAB Resoruce configuration </w:t>
              </w:r>
            </w:ins>
            <w:ins w:id="169" w:author="QC8" w:date="2022-03-03T09:39:00Z">
              <w:r>
                <w:rPr>
                  <w:noProof/>
                </w:rPr>
                <w:t xml:space="preserve">based on RAN1 LS </w:t>
              </w:r>
              <w:r>
                <w:t>R2-2204110.</w:t>
              </w:r>
            </w:ins>
          </w:p>
          <w:p w14:paraId="26211850" w14:textId="77777777" w:rsidR="002703BB" w:rsidRPr="002703BB" w:rsidRDefault="002703BB" w:rsidP="000468FE">
            <w:pPr>
              <w:pStyle w:val="CRCoverPage"/>
              <w:spacing w:after="0"/>
              <w:ind w:left="852"/>
              <w:rPr>
                <w:ins w:id="170" w:author="QC7" w:date="2022-03-03T08:17:00Z"/>
                <w:rFonts w:eastAsia="SimSun"/>
                <w:lang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71"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72"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73"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4" w:name="_Toc500511687"/>
      <w:bookmarkStart w:id="175" w:name="_Toc501040585"/>
      <w:r>
        <w:rPr>
          <w:i/>
        </w:rPr>
        <w:lastRenderedPageBreak/>
        <w:t>First Modified Subclause</w:t>
      </w:r>
    </w:p>
    <w:p w14:paraId="258FA8E7" w14:textId="77777777" w:rsidR="00E44264" w:rsidRPr="007A20CF" w:rsidRDefault="00E44264" w:rsidP="00E44264">
      <w:pPr>
        <w:pStyle w:val="2"/>
        <w:ind w:left="576" w:hanging="576"/>
      </w:pPr>
      <w:bookmarkStart w:id="176" w:name="_Toc20387887"/>
      <w:bookmarkStart w:id="177" w:name="_Toc29375966"/>
      <w:bookmarkStart w:id="178" w:name="_Toc37231823"/>
      <w:bookmarkStart w:id="179" w:name="_Toc46501876"/>
      <w:bookmarkStart w:id="180" w:name="_Toc51971224"/>
      <w:bookmarkStart w:id="181" w:name="_Toc52551207"/>
      <w:bookmarkStart w:id="182" w:name="_Toc76504859"/>
      <w:bookmarkEnd w:id="174"/>
      <w:bookmarkEnd w:id="175"/>
      <w:r w:rsidRPr="007A20CF">
        <w:t>3.2</w:t>
      </w:r>
      <w:r w:rsidRPr="007A20CF">
        <w:tab/>
        <w:t>Definitions</w:t>
      </w:r>
      <w:bookmarkEnd w:id="176"/>
      <w:bookmarkEnd w:id="177"/>
      <w:bookmarkEnd w:id="178"/>
      <w:bookmarkEnd w:id="179"/>
      <w:bookmarkEnd w:id="180"/>
      <w:bookmarkEnd w:id="181"/>
      <w:bookmarkEnd w:id="182"/>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83" w:author="Pre117e-QCOM" w:date="2022-02-11T14:51:00Z"/>
        </w:rPr>
      </w:pPr>
      <w:ins w:id="184"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05EDBEBE" w14:textId="77777777" w:rsidR="00E44264" w:rsidRPr="007A20CF" w:rsidRDefault="00E44264" w:rsidP="00E44264">
      <w:r w:rsidRPr="007A20CF">
        <w:rPr>
          <w:b/>
        </w:rPr>
        <w:t>Downstream</w:t>
      </w:r>
      <w:r w:rsidRPr="007A20CF">
        <w:t xml:space="preserve">: Direction toward child node or UE in </w:t>
      </w:r>
      <w:commentRangeStart w:id="185"/>
      <w:r w:rsidRPr="007A20CF">
        <w:t>IAB-topology</w:t>
      </w:r>
      <w:commentRangeEnd w:id="185"/>
      <w:r w:rsidR="00372E6C">
        <w:rPr>
          <w:rStyle w:val="afff"/>
        </w:rPr>
        <w:commentReference w:id="185"/>
      </w:r>
      <w:r w:rsidRPr="007A20CF">
        <w:t>.</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r w:rsidRPr="007A20CF">
        <w:rPr>
          <w:b/>
        </w:rPr>
        <w:t>gNB</w:t>
      </w:r>
      <w:r w:rsidRPr="007A20CF">
        <w:t>: node providing NR user plane and control plane protocol terminations towards the UE, and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r w:rsidRPr="007A20CF">
        <w:t>gNB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3A2159D0" w14:textId="77777777" w:rsidR="00E44264" w:rsidRPr="007A20CF" w:rsidRDefault="00E44264" w:rsidP="00E44264">
      <w:r w:rsidRPr="007A20CF">
        <w:rPr>
          <w:b/>
          <w:bCs/>
        </w:rPr>
        <w:t>IAB-MT</w:t>
      </w:r>
      <w:r w:rsidRPr="007A20CF">
        <w:t>: IAB-node function that terminates the Uu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RAN node that supports NR access links to UEs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86"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87" w:author="Pre117e-QCOM" w:date="2022-02-11T14:52:00Z"/>
        </w:rPr>
      </w:pPr>
      <w:ins w:id="188" w:author="Pre117e-QCOM" w:date="2022-02-11T14:52:00Z">
        <w:r w:rsidRPr="006A50EC">
          <w:rPr>
            <w:b/>
            <w:bCs/>
          </w:rPr>
          <w:t>Inter-donor partial migration:</w:t>
        </w:r>
        <w:r>
          <w:t xml:space="preserve"> Migration of an IAB-MT to a parent node underneath a different IAB-donor-CU while the collocated IAB-DU and descendant IAB-node(s), if any, are terminated at the initial IAB-donor-CU. The procedure renders the said IAB-node as a boundary IAB-node.</w:t>
        </w:r>
      </w:ins>
    </w:p>
    <w:p w14:paraId="58DE209A" w14:textId="77777777" w:rsidR="00E44264" w:rsidRPr="007A20CF" w:rsidRDefault="00E44264" w:rsidP="00E44264">
      <w:r w:rsidRPr="007A20CF">
        <w:rPr>
          <w:b/>
          <w:noProof/>
        </w:rPr>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lastRenderedPageBreak/>
        <w:t>MSG1</w:t>
      </w:r>
      <w:r w:rsidRPr="007A20CF">
        <w:t>: preamble transmission of the random access procedure for 4-step random access (RA) type.</w:t>
      </w:r>
    </w:p>
    <w:p w14:paraId="712AE127" w14:textId="77777777" w:rsidR="00E44264" w:rsidRPr="007A20CF" w:rsidRDefault="00E44264" w:rsidP="00E44264">
      <w:r w:rsidRPr="007A20CF">
        <w:rPr>
          <w:b/>
        </w:rPr>
        <w:t>MSG3</w:t>
      </w:r>
      <w:r w:rsidRPr="007A20CF">
        <w:t>: first scheduled transmission of the random access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preamble and payload transmissions of the random access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eNB</w:t>
      </w:r>
      <w:r w:rsidRPr="007A20CF">
        <w:t>: node providing E-UTRA user plane and control plane protocol terminations towards the UE, and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either a gNB or an ng-eNB.</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NR sidelink</w:t>
      </w:r>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89" w:author="Pre117e-QCOM" w:date="2022-02-11T14:52:00Z"/>
        </w:rPr>
      </w:pPr>
      <w:ins w:id="190"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xml:space="preserve">: Direction toward parent node in </w:t>
      </w:r>
      <w:commentRangeStart w:id="191"/>
      <w:r w:rsidRPr="007A20CF">
        <w:t>IAB-topology</w:t>
      </w:r>
      <w:commentRangeEnd w:id="191"/>
      <w:r w:rsidR="00F34E15">
        <w:rPr>
          <w:rStyle w:val="afff"/>
        </w:rPr>
        <w:commentReference w:id="191"/>
      </w:r>
      <w:r w:rsidRPr="007A20CF">
        <w:t>.</w:t>
      </w:r>
    </w:p>
    <w:p w14:paraId="74CF6810" w14:textId="77777777" w:rsidR="00E44264" w:rsidRPr="007A20CF" w:rsidRDefault="00E44264" w:rsidP="00E44264">
      <w:r w:rsidRPr="007A20CF">
        <w:rPr>
          <w:b/>
        </w:rPr>
        <w:t>V2X s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r w:rsidRPr="007A20CF">
        <w:rPr>
          <w:b/>
        </w:rPr>
        <w:t>Xn</w:t>
      </w:r>
      <w:r w:rsidRPr="007A20CF">
        <w:rPr>
          <w:bCs/>
        </w:rPr>
        <w:t>:</w:t>
      </w:r>
      <w:r w:rsidRPr="007A20CF">
        <w:t xml:space="preserve"> network interface between NG-RAN nodes.</w:t>
      </w:r>
    </w:p>
    <w:p w14:paraId="26AC69BD" w14:textId="77777777" w:rsidR="00E44264" w:rsidRDefault="00E44264" w:rsidP="00E44264"/>
    <w:p w14:paraId="7EAA45CF" w14:textId="77777777" w:rsidR="00E44264" w:rsidRPr="007A20CF" w:rsidRDefault="00E44264" w:rsidP="00E44264"/>
    <w:p w14:paraId="4F840401"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5451640" w14:textId="77777777" w:rsidR="00E44264" w:rsidRDefault="00E44264" w:rsidP="00E44264">
      <w:pPr>
        <w:spacing w:after="0"/>
        <w:rPr>
          <w:b/>
          <w:bCs/>
        </w:rPr>
      </w:pPr>
    </w:p>
    <w:p w14:paraId="26737F6D" w14:textId="77777777" w:rsidR="00E44264" w:rsidRPr="007A20CF" w:rsidRDefault="00E44264" w:rsidP="00E44264">
      <w:pPr>
        <w:pStyle w:val="2"/>
        <w:ind w:left="576" w:hanging="576"/>
      </w:pPr>
      <w:r w:rsidRPr="007A20CF">
        <w:lastRenderedPageBreak/>
        <w:t>4.7</w:t>
      </w:r>
      <w:r w:rsidRPr="007A20CF">
        <w:tab/>
        <w:t>Integrated Access and Backhaul</w:t>
      </w:r>
    </w:p>
    <w:p w14:paraId="37EC3AD6" w14:textId="77777777" w:rsidR="00E44264" w:rsidRPr="007A20CF" w:rsidRDefault="00E44264" w:rsidP="00E44264">
      <w:pPr>
        <w:pStyle w:val="30"/>
        <w:ind w:left="720" w:hanging="720"/>
      </w:pPr>
      <w:bookmarkStart w:id="192" w:name="_Toc37231840"/>
      <w:bookmarkStart w:id="193" w:name="_Toc46501893"/>
      <w:bookmarkStart w:id="194" w:name="_Toc51971241"/>
      <w:bookmarkStart w:id="195" w:name="_Toc52551224"/>
      <w:bookmarkStart w:id="196" w:name="_Toc76504876"/>
      <w:r w:rsidRPr="007A20CF">
        <w:t>4.7.1</w:t>
      </w:r>
      <w:r w:rsidRPr="007A20CF">
        <w:tab/>
        <w:t>Architecture</w:t>
      </w:r>
      <w:bookmarkEnd w:id="192"/>
      <w:bookmarkEnd w:id="193"/>
      <w:bookmarkEnd w:id="194"/>
      <w:bookmarkEnd w:id="195"/>
      <w:bookmarkEnd w:id="196"/>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197" w:author="Pre117e-QCOM" w:date="2022-02-11T14:52:00Z">
        <w:r w:rsidR="00473FC7">
          <w:t>the</w:t>
        </w:r>
      </w:ins>
      <w:ins w:id="198" w:author="QCOM1" w:date="2022-01-23T17:09:00Z">
        <w:r>
          <w:t xml:space="preserv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3B8B6AA5" w14:textId="77777777" w:rsidR="00E44264" w:rsidRPr="007A20CF" w:rsidRDefault="00E44264" w:rsidP="00E44264">
      <w:r w:rsidRPr="007A20CF">
        <w:t>The IAB-node can access the network using either SA mode or EN-DC. In EN-DC, the IAB-node connects via E-UTRA to a MeNB, and the IAB-donor terminates X2-C as SgNB (TS 37.340 [21]).</w:t>
      </w:r>
    </w:p>
    <w:p w14:paraId="6E8706F1" w14:textId="77777777" w:rsidR="00E44264" w:rsidRPr="007A20CF" w:rsidRDefault="00E44264" w:rsidP="00E44264">
      <w:pPr>
        <w:pStyle w:val="TH"/>
        <w:rPr>
          <w:rFonts w:cs="Arial"/>
          <w:bCs/>
        </w:rPr>
      </w:pPr>
      <w:r w:rsidRPr="007A20CF">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237.8pt;mso-position-horizontal-relative:page;mso-position-vertical-relative:page" o:ole="">
            <v:imagedata r:id="rId20" o:title=""/>
          </v:shape>
          <o:OLEObject Type="Embed" ProgID="Visio.Drawing.11" ShapeID="_x0000_i1025" DrawAspect="Content" ObjectID="_1707904898" r:id="rId21"/>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199" w:author="Pre117e-QCOM" w:date="2022-02-11T14:52:00Z">
        <w:r w:rsidR="00473FC7">
          <w:t>backhaul</w:t>
        </w:r>
      </w:ins>
      <w:ins w:id="200" w:author="QCOM1" w:date="2021-12-17T14:43:00Z">
        <w:r>
          <w:t xml:space="preserve"> </w:t>
        </w:r>
      </w:ins>
      <w:r w:rsidRPr="007A20CF">
        <w:t xml:space="preserve">hops </w:t>
      </w:r>
      <w:ins w:id="201" w:author="Pre117e-QCOM" w:date="2022-02-11T14:52:00Z">
        <w:r w:rsidR="00473FC7">
          <w:t>and controlled by this IAB-donor</w:t>
        </w:r>
      </w:ins>
      <w:ins w:id="202" w:author="QCOM1" w:date="2021-12-17T14:49:00Z">
        <w:r>
          <w:t xml:space="preserve"> </w:t>
        </w:r>
      </w:ins>
      <w:r w:rsidRPr="007A20CF">
        <w:t>form a directed acyclic graph (DAG) topology with the IAB-donor as its root (Fig. 4.7.1-2). In this DAG topology, the neighbour node of the IAB-DU or the IAB-donor-DU is referred to as</w:t>
      </w:r>
      <w:r>
        <w:t xml:space="preserve"> </w:t>
      </w:r>
      <w:ins w:id="203" w:author="Pre117e-QCOM" w:date="2022-02-11T14:52:00Z">
        <w:r w:rsidR="00473FC7">
          <w:t>the</w:t>
        </w:r>
      </w:ins>
      <w:ins w:id="204" w:author="QCOM1" w:date="2022-01-23T17:10:00Z">
        <w:r>
          <w:t xml:space="preserve"> </w:t>
        </w:r>
      </w:ins>
      <w:r w:rsidRPr="007A20CF">
        <w:rPr>
          <w:i/>
        </w:rPr>
        <w:t>child</w:t>
      </w:r>
      <w:r w:rsidRPr="007A20CF">
        <w:t xml:space="preserve"> node and the neighbour node of the IAB-MT is referred to as</w:t>
      </w:r>
      <w:r>
        <w:t xml:space="preserve"> </w:t>
      </w:r>
      <w:ins w:id="205" w:author="Pre117e-QCOM" w:date="2022-02-11T14:52:00Z">
        <w:r w:rsidR="00473FC7">
          <w:t>the</w:t>
        </w:r>
      </w:ins>
      <w:ins w:id="206"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topology and route management for </w:t>
      </w:r>
      <w:ins w:id="207" w:author="Pre117e-QCOM" w:date="2022-02-11T14:52:00Z">
        <w:r w:rsidR="00473FC7">
          <w:t>its</w:t>
        </w:r>
      </w:ins>
      <w:ins w:id="208" w:author="QCOM1" w:date="2021-12-17T14:43:00Z">
        <w:r w:rsidRPr="007A20CF">
          <w:t xml:space="preserve"> </w:t>
        </w:r>
      </w:ins>
      <w:commentRangeStart w:id="209"/>
      <w:r w:rsidRPr="007A20CF">
        <w:t>IAB topology</w:t>
      </w:r>
      <w:commentRangeEnd w:id="209"/>
      <w:r w:rsidR="00C968B1">
        <w:rPr>
          <w:rStyle w:val="afff"/>
        </w:rPr>
        <w:commentReference w:id="209"/>
      </w:r>
      <w:r w:rsidRPr="007A20CF">
        <w:t>.</w:t>
      </w:r>
    </w:p>
    <w:p w14:paraId="4EA6E05C" w14:textId="77777777" w:rsidR="00E44264" w:rsidRPr="007A20CF" w:rsidRDefault="00E44264" w:rsidP="00E44264">
      <w:pPr>
        <w:pStyle w:val="TH"/>
        <w:rPr>
          <w:rFonts w:cs="Arial"/>
          <w:bCs/>
        </w:rPr>
      </w:pPr>
      <w:r w:rsidRPr="007A20CF">
        <w:object w:dxaOrig="7174" w:dyaOrig="5709" w14:anchorId="62DBCE8B">
          <v:shape id="_x0000_i1026" type="#_x0000_t75" style="width:302.55pt;height:237.8pt" o:ole="">
            <v:imagedata r:id="rId22" o:title=""/>
          </v:shape>
          <o:OLEObject Type="Embed" ProgID="Visio.Drawing.11" ShapeID="_x0000_i1026" DrawAspect="Content" ObjectID="_1707904899" r:id="rId23"/>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210" w:name="_Toc37231842"/>
      <w:bookmarkStart w:id="211" w:name="_Toc46501895"/>
      <w:bookmarkStart w:id="212" w:name="_Toc51971243"/>
      <w:bookmarkStart w:id="213" w:name="_Toc52551226"/>
      <w:bookmarkStart w:id="214"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30"/>
        <w:ind w:left="720" w:hanging="720"/>
      </w:pPr>
      <w:r w:rsidRPr="007A20CF">
        <w:t>4.7.3</w:t>
      </w:r>
      <w:r w:rsidRPr="007A20CF">
        <w:tab/>
        <w:t>User-plane Aspects</w:t>
      </w:r>
      <w:bookmarkEnd w:id="210"/>
      <w:bookmarkEnd w:id="211"/>
      <w:bookmarkEnd w:id="212"/>
      <w:bookmarkEnd w:id="213"/>
      <w:bookmarkEnd w:id="214"/>
    </w:p>
    <w:p w14:paraId="73219796" w14:textId="77777777" w:rsidR="00E44264" w:rsidRPr="007A20CF" w:rsidRDefault="00E44264" w:rsidP="00E44264">
      <w:pPr>
        <w:pStyle w:val="40"/>
        <w:ind w:left="0" w:firstLine="0"/>
      </w:pPr>
      <w:bookmarkStart w:id="215" w:name="_Toc37231843"/>
      <w:bookmarkStart w:id="216" w:name="_Toc46501896"/>
      <w:bookmarkStart w:id="217" w:name="_Toc51971244"/>
      <w:bookmarkStart w:id="218" w:name="_Toc52551227"/>
      <w:bookmarkStart w:id="219" w:name="_Toc76504879"/>
      <w:r w:rsidRPr="007A20CF">
        <w:t>4.7.3.1</w:t>
      </w:r>
      <w:r w:rsidRPr="007A20CF">
        <w:tab/>
        <w:t>Backhaul transport</w:t>
      </w:r>
      <w:bookmarkEnd w:id="215"/>
      <w:bookmarkEnd w:id="216"/>
      <w:bookmarkEnd w:id="217"/>
      <w:bookmarkEnd w:id="218"/>
      <w:bookmarkEnd w:id="219"/>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20"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21" w:name="_Toc37231846"/>
      <w:bookmarkStart w:id="222" w:name="_Toc46501899"/>
      <w:bookmarkStart w:id="223" w:name="_Toc51971247"/>
      <w:bookmarkStart w:id="224" w:name="_Toc52551230"/>
      <w:bookmarkStart w:id="225" w:name="_Toc76504882"/>
      <w:r>
        <w:rPr>
          <w:i/>
        </w:rPr>
        <w:t>Next Modification</w:t>
      </w:r>
    </w:p>
    <w:p w14:paraId="115AAD69" w14:textId="77777777" w:rsidR="00E44264" w:rsidRDefault="00E44264" w:rsidP="00E44264"/>
    <w:p w14:paraId="5EBB5F06" w14:textId="77777777" w:rsidR="00E44264" w:rsidRPr="007A20CF" w:rsidRDefault="00E44264" w:rsidP="00E44264">
      <w:pPr>
        <w:pStyle w:val="30"/>
        <w:ind w:left="720" w:hanging="720"/>
      </w:pPr>
      <w:r w:rsidRPr="007A20CF">
        <w:t>4.7.4</w:t>
      </w:r>
      <w:r w:rsidRPr="007A20CF">
        <w:tab/>
        <w:t>Signalling procedures</w:t>
      </w:r>
      <w:bookmarkEnd w:id="221"/>
      <w:bookmarkEnd w:id="222"/>
      <w:bookmarkEnd w:id="223"/>
      <w:bookmarkEnd w:id="224"/>
      <w:bookmarkEnd w:id="225"/>
    </w:p>
    <w:p w14:paraId="553946C4" w14:textId="77777777" w:rsidR="00E44264" w:rsidRPr="007A20CF" w:rsidRDefault="00E44264" w:rsidP="00E44264">
      <w:pPr>
        <w:pStyle w:val="40"/>
        <w:ind w:left="0" w:firstLine="0"/>
      </w:pPr>
      <w:bookmarkStart w:id="226" w:name="_Toc37231847"/>
      <w:bookmarkStart w:id="227" w:name="_Toc46501900"/>
      <w:bookmarkStart w:id="228" w:name="_Toc51971248"/>
      <w:bookmarkStart w:id="229" w:name="_Toc52551231"/>
      <w:bookmarkStart w:id="230" w:name="_Toc76504883"/>
      <w:r w:rsidRPr="007A20CF">
        <w:t>4.7.4.1</w:t>
      </w:r>
      <w:r w:rsidRPr="007A20CF">
        <w:tab/>
        <w:t>IAB-node Integration</w:t>
      </w:r>
      <w:bookmarkEnd w:id="226"/>
      <w:bookmarkEnd w:id="227"/>
      <w:bookmarkEnd w:id="228"/>
      <w:bookmarkEnd w:id="229"/>
      <w:bookmarkEnd w:id="230"/>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40"/>
        <w:ind w:left="0" w:firstLine="0"/>
      </w:pPr>
      <w:bookmarkStart w:id="231" w:name="_Toc37231848"/>
      <w:bookmarkStart w:id="232" w:name="_Toc46501901"/>
      <w:bookmarkStart w:id="233" w:name="_Toc51971249"/>
      <w:bookmarkStart w:id="234" w:name="_Toc52551232"/>
      <w:bookmarkStart w:id="235" w:name="_Toc76504884"/>
      <w:r w:rsidRPr="007A20CF">
        <w:t>4.7.4.2</w:t>
      </w:r>
      <w:r w:rsidRPr="007A20CF">
        <w:tab/>
        <w:t>IAB-node Migration</w:t>
      </w:r>
      <w:bookmarkEnd w:id="231"/>
      <w:bookmarkEnd w:id="232"/>
      <w:bookmarkEnd w:id="233"/>
      <w:bookmarkEnd w:id="234"/>
      <w:bookmarkEnd w:id="235"/>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36" w:author="Pre117e-QCOM" w:date="2022-02-11T14:53:00Z"/>
        </w:rPr>
      </w:pPr>
      <w:ins w:id="237"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The IAB-node is referred to as a </w:t>
        </w:r>
        <w:r>
          <w:rPr>
            <w:i/>
            <w:iCs/>
          </w:rPr>
          <w:t>B</w:t>
        </w:r>
        <w:r w:rsidRPr="00A71A9B">
          <w:rPr>
            <w:i/>
            <w:iCs/>
          </w:rPr>
          <w:t xml:space="preserve">oundary </w:t>
        </w:r>
        <w:r>
          <w:rPr>
            <w:i/>
            <w:iCs/>
          </w:rPr>
          <w:t>IAB-</w:t>
        </w:r>
        <w:r w:rsidRPr="00A71A9B">
          <w:rPr>
            <w:i/>
            <w:iCs/>
          </w:rPr>
          <w:t>node</w:t>
        </w:r>
        <w:r>
          <w:t xml:space="preserve">. After inter-donor partial migration, the F1 traffic of the IAB-DU and its descendent nodes is routed via the BAP layer of the </w:t>
        </w:r>
        <w:commentRangeStart w:id="238"/>
        <w:r>
          <w:t xml:space="preserve">topology </w:t>
        </w:r>
      </w:ins>
      <w:commentRangeEnd w:id="238"/>
      <w:r w:rsidR="00C968B1">
        <w:rPr>
          <w:rStyle w:val="afff"/>
        </w:rPr>
        <w:commentReference w:id="238"/>
      </w:r>
      <w:ins w:id="239" w:author="Pre117e-QCOM" w:date="2022-02-11T14:53:00Z">
        <w:r>
          <w:t>to which the IAB-MT has migrated.</w:t>
        </w:r>
      </w:ins>
    </w:p>
    <w:p w14:paraId="227E8C58" w14:textId="77777777" w:rsidR="00473FC7" w:rsidRDefault="00473FC7" w:rsidP="00473FC7">
      <w:pPr>
        <w:rPr>
          <w:ins w:id="240" w:author="Pre117e-QCOM" w:date="2022-02-11T14:53:00Z"/>
        </w:rPr>
      </w:pPr>
      <w:ins w:id="241"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42" w:author="Pre117e-QCOM" w:date="2022-02-11T14:53:00Z">
        <w:r w:rsidR="00473FC7">
          <w:t>intra-donor</w:t>
        </w:r>
      </w:ins>
      <w:ins w:id="243" w:author="QCOM1" w:date="2021-12-15T17:29:00Z">
        <w:r>
          <w:t xml:space="preserve"> </w:t>
        </w:r>
      </w:ins>
      <w:r w:rsidRPr="007A20CF">
        <w:t xml:space="preserve">IAB-node migration </w:t>
      </w:r>
      <w:ins w:id="244" w:author="Pre117e-QCOM" w:date="2022-02-11T14:53:00Z">
        <w:r w:rsidR="00473FC7">
          <w:t>and inter-donor partial migration</w:t>
        </w:r>
      </w:ins>
      <w:ins w:id="245" w:author="QCOM1" w:date="2021-12-16T09:23:00Z">
        <w:r>
          <w:t xml:space="preserve"> </w:t>
        </w:r>
      </w:ins>
      <w:r w:rsidRPr="007A20CF">
        <w:t>procedure</w:t>
      </w:r>
      <w:ins w:id="246" w:author="Pre117e-QCOM" w:date="2022-02-11T14:53:00Z">
        <w:r w:rsidR="00473FC7">
          <w:t>s</w:t>
        </w:r>
      </w:ins>
      <w:r w:rsidRPr="007A20CF">
        <w:t xml:space="preserve"> </w:t>
      </w:r>
      <w:ins w:id="247" w:author="Pre117e-QCOM" w:date="2022-02-11T14:53:00Z">
        <w:r w:rsidR="00473FC7">
          <w:t>are</w:t>
        </w:r>
      </w:ins>
      <w:r w:rsidRPr="007A20CF">
        <w:t xml:space="preserve"> captured in TS 38.401 [4].</w:t>
      </w:r>
    </w:p>
    <w:p w14:paraId="017C0477" w14:textId="77777777" w:rsidR="00E44264" w:rsidRPr="007A20CF" w:rsidRDefault="00E44264" w:rsidP="00E44264">
      <w:pPr>
        <w:pStyle w:val="40"/>
        <w:ind w:left="0" w:firstLine="0"/>
      </w:pPr>
      <w:bookmarkStart w:id="248" w:name="_Toc37231849"/>
      <w:bookmarkStart w:id="249" w:name="_Toc46501902"/>
      <w:bookmarkStart w:id="250" w:name="_Toc51971250"/>
      <w:bookmarkStart w:id="251" w:name="_Toc52551233"/>
      <w:bookmarkStart w:id="252" w:name="_Toc76504885"/>
      <w:r w:rsidRPr="007A20CF">
        <w:t>4.7.4.3</w:t>
      </w:r>
      <w:r w:rsidRPr="007A20CF">
        <w:tab/>
        <w:t>Topological Redundancy</w:t>
      </w:r>
      <w:bookmarkEnd w:id="248"/>
      <w:bookmarkEnd w:id="249"/>
      <w:bookmarkEnd w:id="250"/>
      <w:bookmarkEnd w:id="251"/>
      <w:bookmarkEnd w:id="252"/>
    </w:p>
    <w:p w14:paraId="0DC3F5F7" w14:textId="560062F9" w:rsidR="00E44264" w:rsidRDefault="00E44264" w:rsidP="00E44264">
      <w:pPr>
        <w:rPr>
          <w:ins w:id="253" w:author="QCOM1" w:date="2021-12-17T11:19:00Z"/>
        </w:rPr>
      </w:pPr>
      <w:r w:rsidRPr="007A20CF">
        <w:t>The IAB-node may have redundant routes to the IAB-donor-CU</w:t>
      </w:r>
      <w:ins w:id="254"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55" w:author="Pre117e-QCOM" w:date="2022-02-11T14:53:00Z">
        <w:r w:rsidR="00473FC7">
          <w:t>can be</w:t>
        </w:r>
      </w:ins>
      <w:ins w:id="256" w:author="QCOM1" w:date="2021-12-17T13:07:00Z">
        <w:r w:rsidRPr="007A20CF">
          <w:t xml:space="preserve"> </w:t>
        </w:r>
      </w:ins>
      <w:r w:rsidRPr="007A20CF">
        <w:t>used to enable route redundancy in the BH by allowing the IAB-MT to have concurrent BH links with two parent nodes. The parent nodes</w:t>
      </w:r>
      <w:ins w:id="257" w:author="QCOM1" w:date="2021-12-17T13:01:00Z">
        <w:r>
          <w:t xml:space="preserve"> </w:t>
        </w:r>
      </w:ins>
      <w:ins w:id="258" w:author="Pre117e-QCOM" w:date="2022-02-11T14:53:00Z">
        <w:r w:rsidR="00473FC7">
          <w:t>may</w:t>
        </w:r>
      </w:ins>
      <w:r>
        <w:t xml:space="preserve"> be</w:t>
      </w:r>
      <w:r w:rsidRPr="007A20CF">
        <w:t xml:space="preserve"> connected to the same </w:t>
      </w:r>
      <w:ins w:id="259" w:author="Pre117e-QCOM" w:date="2022-02-11T14:53:00Z">
        <w:r w:rsidR="00473FC7">
          <w:t>or to different</w:t>
        </w:r>
      </w:ins>
      <w:r w:rsidR="009555DB">
        <w:t xml:space="preserve"> </w:t>
      </w:r>
      <w:r w:rsidRPr="007A20CF">
        <w:t>IAB-donor-CU</w:t>
      </w:r>
      <w:ins w:id="260" w:author="Pre117e-QCOM" w:date="2022-02-11T14:53:00Z">
        <w:r w:rsidR="00473FC7">
          <w:t>s</w:t>
        </w:r>
      </w:ins>
      <w:r w:rsidRPr="007A20CF">
        <w:t xml:space="preserve">, which control the establishment and release of redundant routes via these two parent nodes. The parent nodes' gNB-DU functionality together with the </w:t>
      </w:r>
      <w:ins w:id="261" w:author="Pre117e-QCOM" w:date="2022-02-11T14:53:00Z">
        <w:r w:rsidR="00473FC7">
          <w:t>respective</w:t>
        </w:r>
      </w:ins>
      <w:ins w:id="262" w:author="QCOM1" w:date="2021-12-17T13:02:00Z">
        <w:r>
          <w:t xml:space="preserve"> </w:t>
        </w:r>
      </w:ins>
      <w:r w:rsidRPr="007A20CF">
        <w:t xml:space="preserve">IAB-donor-CU obtain the role of the IAB-MT's master node </w:t>
      </w:r>
      <w:ins w:id="263" w:author="Pre117e-QCOM" w:date="2022-02-11T14:54:00Z">
        <w:r w:rsidR="00473FC7">
          <w:t>and/</w:t>
        </w:r>
      </w:ins>
      <w:r w:rsidRPr="007A20CF">
        <w:t>or secondary node. The NR DC framework (e.g.</w:t>
      </w:r>
      <w:ins w:id="264"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65" w:author="Pre117e-QCOM" w:date="2022-02-11T14:54:00Z">
        <w:r w:rsidR="00473FC7">
          <w:t>s</w:t>
        </w:r>
      </w:ins>
      <w:r w:rsidRPr="007A20CF">
        <w:t xml:space="preserve"> for establishment of topological redundancy for IAB-nodes operating in SA-mode </w:t>
      </w:r>
      <w:ins w:id="266" w:author="Pre117e-QCOM" w:date="2022-02-11T14:54:00Z">
        <w:r w:rsidR="00473FC7">
          <w:t>are</w:t>
        </w:r>
      </w:ins>
      <w:ins w:id="267" w:author="QCOM1" w:date="2021-12-17T14:25:00Z">
        <w:r w:rsidRPr="007A20CF">
          <w:t xml:space="preserve"> </w:t>
        </w:r>
      </w:ins>
      <w:r w:rsidRPr="007A20CF">
        <w:t>captured in TS 38.401 [4].</w:t>
      </w:r>
    </w:p>
    <w:p w14:paraId="64E115A8" w14:textId="2F6C3812" w:rsidR="00473FC7" w:rsidRDefault="00473FC7" w:rsidP="00473FC7">
      <w:pPr>
        <w:rPr>
          <w:ins w:id="268" w:author="Pre117e-QCOM" w:date="2022-02-11T14:54:00Z"/>
        </w:rPr>
      </w:pPr>
      <w:ins w:id="269" w:author="Pre117e-QCOM" w:date="2022-02-11T14:54:00Z">
        <w:r>
          <w:t xml:space="preserve">IAB-nodes operating in NR-DC may also use one of </w:t>
        </w:r>
        <w:commentRangeStart w:id="270"/>
        <w:r>
          <w:t>the legs</w:t>
        </w:r>
      </w:ins>
      <w:commentRangeEnd w:id="270"/>
      <w:r w:rsidR="005E2C3F">
        <w:rPr>
          <w:rStyle w:val="afff"/>
        </w:rPr>
        <w:commentReference w:id="270"/>
      </w:r>
      <w:ins w:id="271" w:author="Pre117e-QCOM" w:date="2022-02-11T14:54:00Z">
        <w:r>
          <w:t xml:space="preserve"> for BH connectivity with an IAB-donor and the other leg for access-only connectivity with a separate gNB that does not assume IAB-donor role. The IAB-donor can have the MN or the SN role. The IAB-node may </w:t>
        </w:r>
        <w:r w:rsidRPr="007A20CF">
          <w:t xml:space="preserve">exchange F1-C traffic with the IAB-donor via </w:t>
        </w:r>
        <w:r>
          <w:t>the backhaul link and/or via the access link with the</w:t>
        </w:r>
        <w:r w:rsidRPr="007A20CF">
          <w:t xml:space="preserve"> </w:t>
        </w:r>
        <w:r>
          <w:t>gNB</w:t>
        </w:r>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r>
          <w:t>gNB and</w:t>
        </w:r>
        <w:r w:rsidRPr="007A20CF">
          <w:t xml:space="preserve"> via X</w:t>
        </w:r>
        <w:r>
          <w:t>n</w:t>
        </w:r>
        <w:r w:rsidRPr="007A20CF">
          <w:t xml:space="preserve">AP between </w:t>
        </w:r>
        <w:r>
          <w:t>g</w:t>
        </w:r>
        <w:r w:rsidRPr="007A20CF">
          <w:t>NB and IAB-donor.</w:t>
        </w:r>
        <w:r w:rsidRPr="00954F57">
          <w:t xml:space="preserve"> </w:t>
        </w:r>
        <w:r>
          <w:t>For F1-C traffic via the access link, SRB2 is used in case the gNB has the MN role, and split-SRB2 is used in case the gNB has the SN role.</w:t>
        </w:r>
      </w:ins>
      <w:ins w:id="272" w:author="Pre117e-QCOM2" w:date="2022-02-11T15:14:00Z">
        <w:r w:rsidR="00605DA4">
          <w:t xml:space="preserve"> </w:t>
        </w:r>
      </w:ins>
      <w:ins w:id="273" w:author="Pre117e-QCOM2" w:date="2022-02-11T15:16:00Z">
        <w:r w:rsidR="00605DA4">
          <w:t>In the case of split-SRB2, t</w:t>
        </w:r>
      </w:ins>
      <w:ins w:id="274" w:author="Pre117e-QCOM2" w:date="2022-02-11T15:14:00Z">
        <w:r w:rsidR="00605DA4">
          <w:t>he network configure</w:t>
        </w:r>
      </w:ins>
      <w:ins w:id="275" w:author="Pre117e-QCOM2" w:date="2022-02-11T15:17:00Z">
        <w:r w:rsidR="00605DA4">
          <w:t>s</w:t>
        </w:r>
      </w:ins>
      <w:ins w:id="276" w:author="Pre117e-QCOM2" w:date="2022-02-11T15:14:00Z">
        <w:r w:rsidR="00605DA4">
          <w:t xml:space="preserve"> the primary </w:t>
        </w:r>
      </w:ins>
      <w:r w:rsidR="005D2E3D">
        <w:t>p</w:t>
      </w:r>
      <w:ins w:id="277" w:author="Pre117e-QCOM2" w:date="2022-02-11T15:14:00Z">
        <w:r w:rsidR="00605DA4">
          <w:t xml:space="preserve">ath to </w:t>
        </w:r>
      </w:ins>
      <w:ins w:id="278" w:author="Pre117e-QCOM2" w:date="2022-02-11T15:16:00Z">
        <w:r w:rsidR="00605DA4">
          <w:t>the SCG</w:t>
        </w:r>
      </w:ins>
      <w:ins w:id="279" w:author="Pre117e-QCOM2" w:date="2022-02-11T15:17:00Z">
        <w:r w:rsidR="00605DA4">
          <w:t>. T</w:t>
        </w:r>
      </w:ins>
      <w:ins w:id="280" w:author="Pre117e-QCOM2" w:date="2022-02-11T15:16:00Z">
        <w:r w:rsidR="00605DA4">
          <w:t>he IAB-MT should always use th</w:t>
        </w:r>
      </w:ins>
      <w:ins w:id="281" w:author="Pre117e-QCOM2" w:date="2022-02-11T15:17:00Z">
        <w:r w:rsidR="00605DA4">
          <w:t>is</w:t>
        </w:r>
      </w:ins>
      <w:ins w:id="282" w:author="Pre117e-QCOM2" w:date="2022-02-11T15:16:00Z">
        <w:r w:rsidR="00605DA4">
          <w:t xml:space="preserve"> primary path for all RRC messages regardless of whether </w:t>
        </w:r>
      </w:ins>
      <w:ins w:id="283" w:author="Pre117e-QCOM2" w:date="2022-02-11T15:17:00Z">
        <w:r w:rsidR="00605DA4">
          <w:t xml:space="preserve">they contain </w:t>
        </w:r>
      </w:ins>
      <w:ins w:id="284" w:author="Pre117e-QCOM2" w:date="2022-02-11T15:16:00Z">
        <w:r w:rsidR="00605DA4">
          <w:t>F1-C information or IAB</w:t>
        </w:r>
      </w:ins>
      <w:ins w:id="285" w:author="Pre117e-QCOM2" w:date="2022-02-11T15:18:00Z">
        <w:r w:rsidR="00605DA4">
          <w:t>-</w:t>
        </w:r>
      </w:ins>
      <w:ins w:id="286" w:author="Pre117e-QCOM2" w:date="2022-02-11T15:16:00Z">
        <w:r w:rsidR="00605DA4">
          <w:t>unrelated information</w:t>
        </w:r>
      </w:ins>
      <w:ins w:id="287" w:author="Pre117e-QCOM2" w:date="2022-02-11T15:17:00Z">
        <w:r w:rsidR="00605DA4">
          <w:t>.</w:t>
        </w:r>
      </w:ins>
      <w:ins w:id="288" w:author="Pre117e-QCOM2" w:date="2022-02-11T15:14:00Z">
        <w:r w:rsidR="00605DA4">
          <w:t xml:space="preserve"> </w:t>
        </w:r>
      </w:ins>
    </w:p>
    <w:p w14:paraId="6BCF3879" w14:textId="77777777" w:rsidR="00E44264" w:rsidRPr="007A20CF" w:rsidRDefault="00E44264" w:rsidP="00E44264">
      <w:r w:rsidRPr="007A20CF">
        <w:t>IAB-nodes operating in EN-DC can exchange F1-C traffic with the IAB-donor via the MeNB. The F1-C message is carried over LTE RRC using SRB2 between IAB-node and MeNB and via X2AP between MeNB and IAB-donor.</w:t>
      </w:r>
    </w:p>
    <w:p w14:paraId="07B66628" w14:textId="3FB9B185" w:rsidR="00E44264" w:rsidRPr="007A20CF" w:rsidRDefault="00E44264" w:rsidP="00E44264">
      <w:r w:rsidRPr="007A20CF">
        <w:t>The procedure</w:t>
      </w:r>
      <w:ins w:id="289" w:author="Pre117e-QCOM" w:date="2022-02-11T14:54:00Z">
        <w:r w:rsidR="00473FC7">
          <w:t>s</w:t>
        </w:r>
      </w:ins>
      <w:r w:rsidRPr="007A20CF">
        <w:t xml:space="preserve"> for establishment of redundant transport of F1-C for IAB-nodes using </w:t>
      </w:r>
      <w:ins w:id="290" w:author="Pre117e-QCOM" w:date="2022-02-11T14:54:00Z">
        <w:r w:rsidR="00473FC7">
          <w:t>NR-DC and</w:t>
        </w:r>
      </w:ins>
      <w:ins w:id="291" w:author="QCOM1" w:date="2021-12-17T14:23:00Z">
        <w:r>
          <w:t xml:space="preserve"> </w:t>
        </w:r>
      </w:ins>
      <w:r w:rsidRPr="007A20CF">
        <w:t xml:space="preserve">EN-DC </w:t>
      </w:r>
      <w:ins w:id="292" w:author="Pre117e-QCOM" w:date="2022-02-11T14:54:00Z">
        <w:r w:rsidR="00473FC7">
          <w:t>are</w:t>
        </w:r>
      </w:ins>
      <w:ins w:id="293" w:author="QCOM1" w:date="2021-12-17T14:23:00Z">
        <w:r w:rsidRPr="007A20CF">
          <w:t xml:space="preserve"> </w:t>
        </w:r>
      </w:ins>
      <w:r w:rsidRPr="007A20CF">
        <w:t xml:space="preserve">captured in </w:t>
      </w:r>
      <w:ins w:id="294" w:author="Pre117e-QCOM" w:date="2022-02-11T14:54:00Z">
        <w:r w:rsidR="00473FC7">
          <w:t xml:space="preserve">TS 37.340 [21] and </w:t>
        </w:r>
      </w:ins>
      <w:r w:rsidRPr="007A20CF">
        <w:t>TS 38.401 [4].</w:t>
      </w:r>
    </w:p>
    <w:p w14:paraId="7B79CB18" w14:textId="77777777" w:rsidR="00E44264" w:rsidRPr="007A20CF" w:rsidRDefault="00E44264" w:rsidP="00E44264">
      <w:pPr>
        <w:pStyle w:val="40"/>
        <w:ind w:left="0" w:firstLine="0"/>
      </w:pPr>
      <w:bookmarkStart w:id="295" w:name="_Toc37231850"/>
      <w:bookmarkStart w:id="296" w:name="_Toc46501903"/>
      <w:bookmarkStart w:id="297" w:name="_Toc51971251"/>
      <w:bookmarkStart w:id="298" w:name="_Toc52551234"/>
      <w:bookmarkStart w:id="299" w:name="_Toc76504886"/>
      <w:r w:rsidRPr="007A20CF">
        <w:t>4.7.4.4</w:t>
      </w:r>
      <w:r w:rsidRPr="007A20CF">
        <w:tab/>
        <w:t>Backhaul RLF Recovery</w:t>
      </w:r>
      <w:bookmarkEnd w:id="295"/>
      <w:bookmarkEnd w:id="296"/>
      <w:bookmarkEnd w:id="297"/>
      <w:bookmarkEnd w:id="298"/>
      <w:bookmarkEnd w:id="299"/>
    </w:p>
    <w:p w14:paraId="0BCCCFC0" w14:textId="77777777" w:rsidR="00473FC7" w:rsidRDefault="00E44264" w:rsidP="00473FC7">
      <w:pPr>
        <w:rPr>
          <w:ins w:id="300" w:author="Pre117e-QCOM" w:date="2022-02-11T14:54:00Z"/>
        </w:rPr>
      </w:pPr>
      <w:r w:rsidRPr="007A20CF">
        <w:t>When the IAB-node using SA-mode declares RLF on the backhaul link, it can migrate to another parent node</w:t>
      </w:r>
      <w:ins w:id="301" w:author="QCOM1" w:date="2021-12-17T14:34:00Z">
        <w:r>
          <w:t xml:space="preserve"> </w:t>
        </w:r>
      </w:ins>
      <w:ins w:id="302"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w:t>
        </w:r>
        <w:r w:rsidR="00473FC7">
          <w:lastRenderedPageBreak/>
          <w:t>node(s)</w:t>
        </w:r>
        <w:r w:rsidR="00473FC7" w:rsidRPr="0019129E">
          <w:t xml:space="preserve"> </w:t>
        </w:r>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303" w:author="Pre117e-QCOM" w:date="2022-02-11T14:54:00Z">
        <w:r w:rsidR="00473FC7">
          <w:t>s</w:t>
        </w:r>
      </w:ins>
      <w:r w:rsidR="009555DB">
        <w:t xml:space="preserve"> </w:t>
      </w:r>
      <w:ins w:id="304" w:author="Pre117e-QCOM" w:date="2022-02-11T14:54:00Z">
        <w:r w:rsidR="00473FC7">
          <w:t>are</w:t>
        </w:r>
      </w:ins>
      <w:r w:rsidRPr="007A20CF">
        <w:t xml:space="preserve"> captured in TS 38.401 [4]. </w:t>
      </w:r>
      <w:commentRangeStart w:id="305"/>
      <w:r w:rsidRPr="007A20CF">
        <w:t>BH RLF declaration</w:t>
      </w:r>
      <w:commentRangeEnd w:id="305"/>
      <w:r w:rsidR="009A07DF">
        <w:rPr>
          <w:rStyle w:val="afff"/>
        </w:rPr>
        <w:commentReference w:id="305"/>
      </w:r>
      <w:r w:rsidRPr="007A20CF">
        <w:t xml:space="preserve"> for IAB is handled in clause 9.2.7</w:t>
      </w:r>
      <w:r>
        <w:t xml:space="preserve"> </w:t>
      </w:r>
      <w:ins w:id="306" w:author="Pre117e-QCOM" w:date="2022-02-11T14:54:00Z">
        <w:r w:rsidR="00473FC7">
          <w:t>of the present document</w:t>
        </w:r>
      </w:ins>
      <w:r w:rsidRPr="007A20CF">
        <w:t>.</w:t>
      </w:r>
    </w:p>
    <w:p w14:paraId="5DACBD9C" w14:textId="2450C09E" w:rsidR="00E60CCD" w:rsidRDefault="00E60CCD"/>
    <w:p w14:paraId="40DA0B61" w14:textId="77777777" w:rsidR="00F972FF" w:rsidRDefault="00F972FF" w:rsidP="00F972FF">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7F36EBE" w14:textId="77777777" w:rsidR="00F972FF" w:rsidRDefault="00F972FF" w:rsidP="00F972FF">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0EC3515" w14:textId="77777777" w:rsidR="00F972FF" w:rsidRDefault="00F972FF" w:rsidP="00F972FF">
      <w:pPr>
        <w:pStyle w:val="40"/>
        <w:spacing w:before="0" w:after="0"/>
        <w:ind w:left="864" w:hanging="864"/>
        <w:rPr>
          <w:lang w:eastAsia="ko-KR"/>
        </w:rPr>
      </w:pPr>
      <w:r>
        <w:t>5.3.5.3          Uplink timing control</w:t>
      </w:r>
    </w:p>
    <w:p w14:paraId="20BD3A1A" w14:textId="24E1BEC1" w:rsidR="00F972FF" w:rsidRPr="00FC4EA0" w:rsidRDefault="00F972FF" w:rsidP="00F972FF">
      <w:pPr>
        <w:pStyle w:val="paragraph"/>
        <w:spacing w:before="0" w:beforeAutospacing="0" w:after="0" w:afterAutospacing="0"/>
        <w:textAlignment w:val="baseline"/>
        <w:rPr>
          <w:sz w:val="22"/>
          <w:szCs w:val="22"/>
        </w:rPr>
      </w:pPr>
      <w:r w:rsidRPr="00FC4EA0">
        <w:rPr>
          <w:rStyle w:val="normaltextrun"/>
          <w:sz w:val="20"/>
          <w:szCs w:val="20"/>
        </w:rPr>
        <w:t>The gNB determines the desired Timing Advance setting and provides that to the UE</w:t>
      </w:r>
      <w:ins w:id="307" w:author="QC8" w:date="2022-03-03T09:43:00Z">
        <w:r w:rsidRPr="00FC4EA0">
          <w:rPr>
            <w:rStyle w:val="normaltextrun"/>
            <w:sz w:val="20"/>
            <w:szCs w:val="20"/>
          </w:rPr>
          <w:t>/IAB-MT</w:t>
        </w:r>
      </w:ins>
      <w:r w:rsidRPr="00FC4EA0">
        <w:rPr>
          <w:rStyle w:val="normaltextrun"/>
          <w:sz w:val="20"/>
          <w:szCs w:val="20"/>
        </w:rPr>
        <w:t>. The UE</w:t>
      </w:r>
      <w:ins w:id="308" w:author="QC8" w:date="2022-03-03T09:43:00Z">
        <w:r w:rsidRPr="00FC4EA0">
          <w:rPr>
            <w:rStyle w:val="normaltextrun"/>
            <w:sz w:val="20"/>
            <w:szCs w:val="20"/>
          </w:rPr>
          <w:t>/IAB-MT</w:t>
        </w:r>
      </w:ins>
      <w:r w:rsidRPr="00FC4EA0">
        <w:rPr>
          <w:rStyle w:val="normaltextrun"/>
          <w:sz w:val="20"/>
          <w:szCs w:val="20"/>
        </w:rPr>
        <w:t xml:space="preserve"> uses the provided TA to determine its uplink transmit timing relative to the UE</w:t>
      </w:r>
      <w:ins w:id="309" w:author="QC8" w:date="2022-03-03T09:43:00Z">
        <w:r w:rsidRPr="00FC4EA0">
          <w:rPr>
            <w:rStyle w:val="normaltextrun"/>
            <w:sz w:val="20"/>
            <w:szCs w:val="20"/>
          </w:rPr>
          <w:t>/IAB-MT</w:t>
        </w:r>
      </w:ins>
      <w:ins w:id="310" w:author="QC8" w:date="2022-03-03T09:44:00Z">
        <w:r w:rsidRPr="00FC4EA0">
          <w:rPr>
            <w:rStyle w:val="normaltextrun"/>
            <w:sz w:val="20"/>
            <w:szCs w:val="20"/>
          </w:rPr>
          <w:t>’s</w:t>
        </w:r>
      </w:ins>
      <w:r w:rsidRPr="00FC4EA0">
        <w:rPr>
          <w:rStyle w:val="normaltextrun"/>
          <w:sz w:val="20"/>
          <w:szCs w:val="20"/>
        </w:rPr>
        <w:t xml:space="preserve"> observed downlink receive timing.</w:t>
      </w:r>
      <w:r w:rsidRPr="00FC4EA0">
        <w:rPr>
          <w:rStyle w:val="eop"/>
          <w:sz w:val="20"/>
          <w:szCs w:val="20"/>
        </w:rPr>
        <w:t> </w:t>
      </w:r>
    </w:p>
    <w:p w14:paraId="72B17A71" w14:textId="77777777" w:rsidR="00F972FF" w:rsidRPr="00FC4EA0" w:rsidRDefault="00F972FF" w:rsidP="00F972FF">
      <w:pPr>
        <w:pStyle w:val="paragraph"/>
        <w:spacing w:before="0" w:beforeAutospacing="0" w:after="0" w:afterAutospacing="0"/>
        <w:textAlignment w:val="baseline"/>
        <w:rPr>
          <w:ins w:id="311" w:author="QC8" w:date="2022-03-03T09:43:00Z"/>
          <w:rStyle w:val="normaltextrun"/>
          <w:sz w:val="20"/>
          <w:szCs w:val="20"/>
        </w:rPr>
      </w:pPr>
    </w:p>
    <w:p w14:paraId="7250CD08" w14:textId="0034551A" w:rsidR="00F972FF" w:rsidRPr="00FC4EA0" w:rsidRDefault="00F972FF" w:rsidP="00F972FF">
      <w:pPr>
        <w:pStyle w:val="paragraph"/>
        <w:spacing w:before="0" w:beforeAutospacing="0" w:after="0" w:afterAutospacing="0"/>
        <w:textAlignment w:val="baseline"/>
        <w:rPr>
          <w:ins w:id="312" w:author="QC8" w:date="2022-03-03T09:43:00Z"/>
          <w:sz w:val="22"/>
          <w:szCs w:val="22"/>
        </w:rPr>
      </w:pPr>
      <w:ins w:id="313" w:author="QC8" w:date="2022-03-03T09:43:00Z">
        <w:r w:rsidRPr="00FC4EA0">
          <w:rPr>
            <w:rStyle w:val="normaltextrun"/>
            <w:sz w:val="20"/>
            <w:szCs w:val="20"/>
          </w:rPr>
          <w:t>An IAB-node may support additional modes for uplink timing:</w:t>
        </w:r>
        <w:r w:rsidRPr="00FC4EA0">
          <w:rPr>
            <w:rStyle w:val="eop"/>
            <w:sz w:val="20"/>
            <w:szCs w:val="20"/>
          </w:rPr>
          <w:t> </w:t>
        </w:r>
      </w:ins>
    </w:p>
    <w:p w14:paraId="20D6B327" w14:textId="77777777" w:rsidR="00F972FF" w:rsidRPr="00FC4EA0" w:rsidRDefault="00F972FF" w:rsidP="00F972FF">
      <w:pPr>
        <w:pStyle w:val="paragraph"/>
        <w:numPr>
          <w:ilvl w:val="0"/>
          <w:numId w:val="34"/>
        </w:numPr>
        <w:spacing w:before="0" w:beforeAutospacing="0" w:after="0" w:afterAutospacing="0"/>
        <w:textAlignment w:val="baseline"/>
        <w:rPr>
          <w:ins w:id="314" w:author="QC8" w:date="2022-03-03T09:43:00Z"/>
          <w:sz w:val="20"/>
          <w:szCs w:val="20"/>
        </w:rPr>
      </w:pPr>
      <w:ins w:id="315" w:author="QC8" w:date="2022-03-03T09:43:00Z">
        <w:r w:rsidRPr="00FC4EA0">
          <w:rPr>
            <w:rStyle w:val="normaltextrun"/>
            <w:sz w:val="20"/>
            <w:szCs w:val="20"/>
          </w:rPr>
          <w:t>The IAB-MT uses the provided TA plus a provided an additional offset to determine its uplink transmission timing, to facilitate parent node’s IAB-MT Rx / IAB-DU Rx multiplexing.</w:t>
        </w:r>
        <w:r w:rsidRPr="00FC4EA0">
          <w:rPr>
            <w:rStyle w:val="eop"/>
            <w:sz w:val="20"/>
            <w:szCs w:val="20"/>
          </w:rPr>
          <w:t> </w:t>
        </w:r>
      </w:ins>
    </w:p>
    <w:p w14:paraId="67A3B3C3" w14:textId="77777777" w:rsidR="00F972FF" w:rsidRPr="00FC4EA0" w:rsidRDefault="00F972FF" w:rsidP="00F972FF">
      <w:pPr>
        <w:pStyle w:val="paragraph"/>
        <w:numPr>
          <w:ilvl w:val="0"/>
          <w:numId w:val="34"/>
        </w:numPr>
        <w:spacing w:before="0" w:beforeAutospacing="0" w:after="0" w:afterAutospacing="0"/>
        <w:textAlignment w:val="baseline"/>
        <w:rPr>
          <w:ins w:id="316" w:author="QC8" w:date="2022-03-03T09:43:00Z"/>
          <w:sz w:val="20"/>
          <w:szCs w:val="20"/>
        </w:rPr>
      </w:pPr>
      <w:ins w:id="317" w:author="QC8" w:date="2022-03-03T09:43:00Z">
        <w:r w:rsidRPr="00FC4EA0">
          <w:rPr>
            <w:rStyle w:val="normaltextrun"/>
            <w:sz w:val="20"/>
            <w:szCs w:val="20"/>
          </w:rPr>
          <w:t>The IAB-MT aligns its uplink transmission timing to the IAB-DU downlink transmission timing, to facilitate IAB-MT Tx / IAB-DU Tx multiplexing.</w:t>
        </w:r>
        <w:r w:rsidRPr="00FC4EA0">
          <w:rPr>
            <w:rStyle w:val="eop"/>
            <w:sz w:val="20"/>
            <w:szCs w:val="20"/>
          </w:rPr>
          <w:t> </w:t>
        </w:r>
      </w:ins>
    </w:p>
    <w:p w14:paraId="0E341C74" w14:textId="77777777" w:rsidR="00F972FF" w:rsidRPr="00FC4EA0" w:rsidRDefault="00F972FF" w:rsidP="00F972FF">
      <w:pPr>
        <w:pStyle w:val="paragraph"/>
        <w:spacing w:before="0" w:beforeAutospacing="0" w:after="0" w:afterAutospacing="0"/>
        <w:textAlignment w:val="baseline"/>
        <w:rPr>
          <w:ins w:id="318" w:author="QC8" w:date="2022-03-03T09:43:00Z"/>
          <w:sz w:val="22"/>
          <w:szCs w:val="22"/>
        </w:rPr>
      </w:pPr>
      <w:ins w:id="319" w:author="QC8" w:date="2022-03-03T09:43:00Z">
        <w:r w:rsidRPr="00FC4EA0">
          <w:rPr>
            <w:rStyle w:val="normaltextrun"/>
            <w:sz w:val="20"/>
            <w:szCs w:val="20"/>
          </w:rPr>
          <w:t>The IAB-node uplink timing mode is indicated by the parent node via MAC-CE. </w:t>
        </w:r>
        <w:r w:rsidRPr="00FC4EA0">
          <w:rPr>
            <w:rStyle w:val="eop"/>
            <w:sz w:val="20"/>
            <w:szCs w:val="20"/>
          </w:rPr>
          <w:t> </w:t>
        </w:r>
      </w:ins>
    </w:p>
    <w:p w14:paraId="042DF65C" w14:textId="77777777" w:rsidR="00F972FF" w:rsidRDefault="00F972FF" w:rsidP="00F972FF">
      <w:pPr>
        <w:pStyle w:val="paragraph"/>
        <w:spacing w:before="0" w:beforeAutospacing="0" w:after="0" w:afterAutospacing="0"/>
        <w:textAlignment w:val="baseline"/>
        <w:rPr>
          <w:ins w:id="320" w:author="QC8" w:date="2022-03-03T09:43:00Z"/>
          <w:rStyle w:val="normaltextrun"/>
          <w:color w:val="FF0000"/>
          <w:sz w:val="20"/>
          <w:szCs w:val="20"/>
        </w:rPr>
      </w:pPr>
    </w:p>
    <w:p w14:paraId="67848D33" w14:textId="1DB34381" w:rsidR="00F972FF" w:rsidRDefault="00F972FF" w:rsidP="00F972FF">
      <w:pPr>
        <w:ind w:left="720"/>
        <w:jc w:val="center"/>
        <w:rPr>
          <w:color w:val="0070C0"/>
          <w:lang w:eastAsia="zh-CN"/>
        </w:rPr>
      </w:pPr>
      <w:r>
        <w:rPr>
          <w:b/>
          <w:bCs/>
          <w:color w:val="0070C0"/>
        </w:rPr>
        <w:t>&lt;</w:t>
      </w:r>
      <w:r>
        <w:rPr>
          <w:color w:val="0070C0"/>
          <w:lang w:eastAsia="zh-CN"/>
        </w:rPr>
        <w:t>Unchanged text is omitted&gt;</w:t>
      </w:r>
    </w:p>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30"/>
      </w:pPr>
      <w:bookmarkStart w:id="321" w:name="_Toc37231914"/>
      <w:bookmarkStart w:id="322" w:name="_Toc46501969"/>
      <w:bookmarkStart w:id="323" w:name="_Toc51971317"/>
      <w:bookmarkStart w:id="324" w:name="_Toc52551300"/>
      <w:bookmarkStart w:id="325" w:name="_Toc76504952"/>
      <w:r>
        <w:t>6.11.1</w:t>
      </w:r>
      <w:r>
        <w:tab/>
        <w:t>Services and Functions</w:t>
      </w:r>
      <w:bookmarkEnd w:id="321"/>
      <w:bookmarkEnd w:id="322"/>
      <w:bookmarkEnd w:id="323"/>
      <w:bookmarkEnd w:id="324"/>
      <w:bookmarkEnd w:id="32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633AFC96" w:rsidR="00E60CCD" w:rsidRDefault="008C0FBA">
      <w:pPr>
        <w:pStyle w:val="B10"/>
        <w:rPr>
          <w:ins w:id="326" w:author="QC-4" w:date="2021-09-08T20:06:00Z"/>
        </w:rPr>
      </w:pPr>
      <w:r>
        <w:t>-</w:t>
      </w:r>
      <w:r>
        <w:tab/>
        <w:t xml:space="preserve">BH RLF </w:t>
      </w:r>
      <w:ins w:id="327" w:author="Post115-e-073-eIAB" w:date="2021-09-10T08:36:00Z">
        <w:r w:rsidR="00AB4882">
          <w:t xml:space="preserve">detection </w:t>
        </w:r>
      </w:ins>
      <w:r>
        <w:t>indication</w:t>
      </w:r>
      <w:ins w:id="328" w:author="Post115-e-073-eIAB" w:date="2021-09-10T08:36:00Z">
        <w:r w:rsidR="00AB4882">
          <w:t xml:space="preserve">, BH </w:t>
        </w:r>
      </w:ins>
      <w:ins w:id="329" w:author="Post116e-QCOM" w:date="2021-11-19T10:03:00Z">
        <w:r w:rsidR="00834FF5">
          <w:t xml:space="preserve">RLF </w:t>
        </w:r>
      </w:ins>
      <w:ins w:id="330" w:author="Post115-e-073-eIAB" w:date="2021-09-10T08:36:00Z">
        <w:r w:rsidR="00AB4882">
          <w:t xml:space="preserve">recovery indication, and BH </w:t>
        </w:r>
      </w:ins>
      <w:ins w:id="331" w:author="Post116e-QCOM" w:date="2021-11-19T10:03:00Z">
        <w:r w:rsidR="00834FF5">
          <w:t xml:space="preserve">RLF </w:t>
        </w:r>
      </w:ins>
      <w:ins w:id="332" w:author="Post115-e-073-eIAB" w:date="2021-09-10T08:36:00Z">
        <w:del w:id="333"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334" w:author="Pre117e-QCOM3" w:date="2022-02-14T14:41:00Z"/>
          <w:color w:val="FF0000"/>
        </w:rPr>
      </w:pPr>
      <w:ins w:id="335" w:author="Post115-e-073-eIAB" w:date="2021-09-10T08:36:00Z">
        <w:del w:id="336"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337" w:author="Post116e-QCOM" w:date="2021-11-19T10:03:00Z">
        <w:del w:id="338" w:author="Pre117e-QCOM3" w:date="2022-02-14T14:41:00Z">
          <w:r w:rsidR="00834FF5" w:rsidDel="00D8100F">
            <w:rPr>
              <w:i/>
              <w:iCs/>
              <w:color w:val="FF0000"/>
            </w:rPr>
            <w:delText xml:space="preserve">RLF </w:delText>
          </w:r>
        </w:del>
      </w:ins>
      <w:ins w:id="339" w:author="Post115-e-073-eIAB" w:date="2021-09-10T08:36:00Z">
        <w:del w:id="340"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341" w:author="Post116e-QCOM" w:date="2021-11-19T10:03:00Z">
        <w:del w:id="342" w:author="Pre117e-QCOM3" w:date="2022-02-14T14:41:00Z">
          <w:r w:rsidR="00834FF5" w:rsidDel="00D8100F">
            <w:rPr>
              <w:color w:val="FF0000"/>
            </w:rPr>
            <w:delText xml:space="preserve"> to BH RLF indication</w:delText>
          </w:r>
        </w:del>
      </w:ins>
      <w:ins w:id="343" w:author="Post115-e-073-eIAB" w:date="2021-09-10T08:36:00Z">
        <w:del w:id="344"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30"/>
      </w:pPr>
      <w:bookmarkStart w:id="345" w:name="_Toc37231915"/>
      <w:bookmarkStart w:id="346" w:name="_Toc46501970"/>
      <w:bookmarkStart w:id="347" w:name="_Toc51971318"/>
      <w:bookmarkStart w:id="348" w:name="_Toc52551301"/>
      <w:bookmarkStart w:id="349" w:name="_Toc76504953"/>
      <w:r w:rsidRPr="007A20CF">
        <w:t>6.11.2</w:t>
      </w:r>
      <w:r w:rsidRPr="007A20CF">
        <w:tab/>
        <w:t>Traffic Mapping from Upper Layers to Layer-2</w:t>
      </w:r>
      <w:bookmarkEnd w:id="345"/>
      <w:bookmarkEnd w:id="346"/>
      <w:bookmarkEnd w:id="347"/>
      <w:bookmarkEnd w:id="348"/>
      <w:bookmarkEnd w:id="349"/>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each F1-U GTP-U tunnel;</w:t>
      </w:r>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UE associated F1AP messages;</w:t>
      </w:r>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UE-associated F1AP messages;</w:t>
      </w:r>
    </w:p>
    <w:p w14:paraId="78582646"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F1 traffic.</w:t>
      </w:r>
    </w:p>
    <w:p w14:paraId="68C1342D" w14:textId="77777777" w:rsidR="00925992" w:rsidRPr="007A20CF" w:rsidRDefault="00925992" w:rsidP="00925992">
      <w:r w:rsidRPr="007A20CF">
        <w:lastRenderedPageBreak/>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50" w:author="Pre117e-QCOM2" w:date="2022-02-11T17:15:00Z"/>
        </w:rPr>
      </w:pPr>
      <w:r w:rsidRPr="007A20CF">
        <w:t xml:space="preserve">These traffic mapping configurations are performed via F1AP. </w:t>
      </w:r>
      <w:ins w:id="351" w:author="Pre117e-QCOM2" w:date="2022-02-11T17:14:00Z">
        <w:r w:rsidR="00916DE1">
          <w:t xml:space="preserve">For a </w:t>
        </w:r>
        <w:commentRangeStart w:id="352"/>
        <w:r w:rsidR="00916DE1">
          <w:t>dual-connected boundary node</w:t>
        </w:r>
      </w:ins>
      <w:commentRangeEnd w:id="352"/>
      <w:r w:rsidR="009A07DF">
        <w:rPr>
          <w:rStyle w:val="afff"/>
        </w:rPr>
        <w:commentReference w:id="352"/>
      </w:r>
      <w:ins w:id="353" w:author="Pre117e-QCOM2" w:date="2022-02-11T17:14:00Z">
        <w:r w:rsidR="00916DE1">
          <w:t>, the</w:t>
        </w:r>
      </w:ins>
      <w:ins w:id="354" w:author="Pre117e-QCOM2" w:date="2022-02-11T17:13:00Z">
        <w:r w:rsidR="00916DE1">
          <w:t xml:space="preserve"> traffic mapping configuration</w:t>
        </w:r>
      </w:ins>
      <w:ins w:id="355" w:author="Pre117e-QCOM2" w:date="2022-02-11T17:14:00Z">
        <w:r w:rsidR="00916DE1">
          <w:t xml:space="preserve"> </w:t>
        </w:r>
      </w:ins>
      <w:ins w:id="356" w:author="Pre117e-QCOM2" w:date="2022-02-11T17:13:00Z">
        <w:r w:rsidR="00916DE1">
          <w:t xml:space="preserve">includes </w:t>
        </w:r>
      </w:ins>
      <w:ins w:id="357" w:author="Pre117e-QCOM2" w:date="2022-02-11T17:14:00Z">
        <w:r w:rsidR="00916DE1">
          <w:t xml:space="preserve">information that allows the boundary node to determine to </w:t>
        </w:r>
        <w:commentRangeStart w:id="358"/>
        <w:r w:rsidR="00916DE1">
          <w:t>topology</w:t>
        </w:r>
      </w:ins>
      <w:commentRangeEnd w:id="358"/>
      <w:r w:rsidR="009A07DF">
        <w:rPr>
          <w:rStyle w:val="afff"/>
        </w:rPr>
        <w:commentReference w:id="358"/>
      </w:r>
      <w:ins w:id="359" w:author="Pre117e-QCOM2" w:date="2022-02-11T17:14:00Z">
        <w:r w:rsidR="00916DE1">
          <w:t xml:space="preserve"> the mapping</w:t>
        </w:r>
      </w:ins>
      <w:ins w:id="360"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gNB architecture is handled in TS 38.401 [4].</w:t>
      </w:r>
    </w:p>
    <w:p w14:paraId="06E7107F" w14:textId="77777777" w:rsidR="00925992" w:rsidRPr="00AB4882" w:rsidRDefault="00925992" w:rsidP="00AB4882">
      <w:pPr>
        <w:pStyle w:val="B10"/>
        <w:rPr>
          <w:ins w:id="361" w:author="Post115-e-073-eIAB" w:date="2021-09-10T08:36:00Z"/>
          <w:color w:val="FF0000"/>
        </w:rPr>
      </w:pPr>
    </w:p>
    <w:p w14:paraId="3E86C519" w14:textId="1E2D8075" w:rsidR="00E60CCD" w:rsidRDefault="008C0FBA">
      <w:pPr>
        <w:pStyle w:val="30"/>
      </w:pPr>
      <w:bookmarkStart w:id="362" w:name="_Toc51971319"/>
      <w:bookmarkStart w:id="363" w:name="_Toc46501971"/>
      <w:bookmarkStart w:id="364" w:name="_Toc76504954"/>
      <w:bookmarkStart w:id="365" w:name="_Toc37231916"/>
      <w:bookmarkStart w:id="366" w:name="_Toc52551302"/>
      <w:r>
        <w:t>6.11.3</w:t>
      </w:r>
      <w:r>
        <w:tab/>
        <w:t>Routing</w:t>
      </w:r>
      <w:ins w:id="367" w:author="Post116e-QCOM" w:date="2021-11-19T10:03:00Z">
        <w:r w:rsidR="00834FF5">
          <w:t>, BAP Header Rewriting</w:t>
        </w:r>
      </w:ins>
      <w:r>
        <w:t xml:space="preserve"> and BH-RLC-channel </w:t>
      </w:r>
      <w:del w:id="368" w:author="Post116e-QCOM" w:date="2021-11-19T10:03:00Z">
        <w:r w:rsidDel="00834FF5">
          <w:delText xml:space="preserve">mapping </w:delText>
        </w:r>
      </w:del>
      <w:ins w:id="369" w:author="Post116e-QCOM" w:date="2021-11-19T10:03:00Z">
        <w:r w:rsidR="00834FF5">
          <w:t xml:space="preserve">Mapping </w:t>
        </w:r>
      </w:ins>
      <w:r>
        <w:t>on BAP sublayer</w:t>
      </w:r>
      <w:bookmarkEnd w:id="362"/>
      <w:bookmarkEnd w:id="363"/>
      <w:bookmarkEnd w:id="364"/>
      <w:bookmarkEnd w:id="365"/>
      <w:bookmarkEnd w:id="366"/>
    </w:p>
    <w:p w14:paraId="53443622" w14:textId="77777777" w:rsidR="00E60CCD" w:rsidRDefault="008C0FBA">
      <w:pPr>
        <w:pStyle w:val="TH"/>
      </w:pPr>
      <w:r>
        <w:object w:dxaOrig="5130" w:dyaOrig="3765" w14:anchorId="05C4AE65">
          <v:shape id="_x0000_i1027" type="#_x0000_t75" style="width:259.6pt;height:186.95pt" o:ole="">
            <v:imagedata r:id="rId24" o:title=""/>
          </v:shape>
          <o:OLEObject Type="Embed" ProgID="Visio.Drawing.11" ShapeID="_x0000_i1027" DrawAspect="Content" ObjectID="_1707904900" r:id="rId25"/>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370" w:author="Pre117e-QCOM2" w:date="2022-02-11T16:47:00Z">
        <w:r w:rsidR="009C0F69">
          <w:rPr>
            <w:lang w:eastAsia="en-GB"/>
          </w:rPr>
          <w:t xml:space="preserve"> </w:t>
        </w:r>
      </w:ins>
      <w:ins w:id="371" w:author="Pre117e-QCOM2" w:date="2022-02-11T16:49:00Z">
        <w:r w:rsidR="009C0F69">
          <w:rPr>
            <w:lang w:eastAsia="en-GB"/>
          </w:rPr>
          <w:t>For a</w:t>
        </w:r>
      </w:ins>
      <w:ins w:id="372" w:author="Pre117e-QCOM2" w:date="2022-02-11T16:48:00Z">
        <w:r w:rsidR="009C0F69">
          <w:rPr>
            <w:lang w:eastAsia="en-GB"/>
          </w:rPr>
          <w:t xml:space="preserve"> </w:t>
        </w:r>
        <w:commentRangeStart w:id="373"/>
        <w:r w:rsidR="009C0F69">
          <w:rPr>
            <w:lang w:eastAsia="en-GB"/>
          </w:rPr>
          <w:t>boundary node</w:t>
        </w:r>
      </w:ins>
      <w:commentRangeEnd w:id="373"/>
      <w:r w:rsidR="00680EB2">
        <w:rPr>
          <w:rStyle w:val="afff"/>
        </w:rPr>
        <w:commentReference w:id="373"/>
      </w:r>
      <w:ins w:id="374" w:author="Pre117e-QCOM2" w:date="2022-02-11T16:49:00Z">
        <w:r w:rsidR="009C0F69">
          <w:rPr>
            <w:lang w:eastAsia="en-GB"/>
          </w:rPr>
          <w:t>, which is configured w</w:t>
        </w:r>
      </w:ins>
      <w:ins w:id="375" w:author="Pre117e-QCOM2" w:date="2022-02-11T16:48:00Z">
        <w:r w:rsidR="009C0F69">
          <w:rPr>
            <w:lang w:eastAsia="en-GB"/>
          </w:rPr>
          <w:t>ith two BAP addresses</w:t>
        </w:r>
      </w:ins>
      <w:ins w:id="376" w:author="Pre117e-QCOM2" w:date="2022-02-11T16:49:00Z">
        <w:r w:rsidR="009C0F69">
          <w:rPr>
            <w:lang w:eastAsia="en-GB"/>
          </w:rPr>
          <w:t xml:space="preserve">, the BAP address in the packet’s BAP header </w:t>
        </w:r>
      </w:ins>
      <w:ins w:id="377" w:author="Pre117e-QCOM2" w:date="2022-02-11T16:50:00Z">
        <w:r w:rsidR="009C0F69">
          <w:rPr>
            <w:lang w:eastAsia="en-GB"/>
          </w:rPr>
          <w:t xml:space="preserve">is matched with the BAP address configured by the CU of the </w:t>
        </w:r>
      </w:ins>
      <w:commentRangeStart w:id="378"/>
      <w:ins w:id="379" w:author="Pre117e-QCOM2" w:date="2022-02-11T16:51:00Z">
        <w:r w:rsidR="009C0F69">
          <w:rPr>
            <w:lang w:eastAsia="en-GB"/>
          </w:rPr>
          <w:t xml:space="preserve">IAB </w:t>
        </w:r>
      </w:ins>
      <w:ins w:id="380" w:author="Pre117e-QCOM2" w:date="2022-02-11T16:50:00Z">
        <w:r w:rsidR="009C0F69">
          <w:rPr>
            <w:lang w:eastAsia="en-GB"/>
          </w:rPr>
          <w:t>topology</w:t>
        </w:r>
      </w:ins>
      <w:commentRangeEnd w:id="378"/>
      <w:r w:rsidR="00E90AB1">
        <w:rPr>
          <w:rStyle w:val="afff"/>
        </w:rPr>
        <w:commentReference w:id="378"/>
      </w:r>
      <w:ins w:id="381" w:author="Pre117e-QCOM2" w:date="2022-02-11T16:50:00Z">
        <w:r w:rsidR="009C0F69">
          <w:rPr>
            <w:lang w:eastAsia="en-GB"/>
          </w:rPr>
          <w:t xml:space="preserve"> where the packet </w:t>
        </w:r>
      </w:ins>
      <w:ins w:id="382" w:author="Pre117e-QCOM2" w:date="2022-02-11T16:51:00Z">
        <w:r w:rsidR="009C0F69">
          <w:rPr>
            <w:lang w:eastAsia="en-GB"/>
          </w:rPr>
          <w:t>has been</w:t>
        </w:r>
      </w:ins>
      <w:ins w:id="383" w:author="Pre117e-QCOM2" w:date="2022-02-11T16:50:00Z">
        <w:r w:rsidR="009C0F69">
          <w:rPr>
            <w:lang w:eastAsia="en-GB"/>
          </w:rPr>
          <w:t xml:space="preserve"> received</w:t>
        </w:r>
      </w:ins>
      <w:ins w:id="384"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385"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386" w:author="Pre117e-QCOM2" w:date="2022-02-11T17:00:00Z">
        <w:r w:rsidR="0064422E" w:rsidRPr="0064422E">
          <w:rPr>
            <w:lang w:eastAsia="en-GB"/>
          </w:rPr>
          <w:t xml:space="preserve"> </w:t>
        </w:r>
        <w:r w:rsidR="0064422E">
          <w:rPr>
            <w:lang w:eastAsia="en-GB"/>
          </w:rPr>
          <w:t xml:space="preserve">For a </w:t>
        </w:r>
        <w:commentRangeStart w:id="387"/>
        <w:r w:rsidR="0064422E">
          <w:rPr>
            <w:lang w:eastAsia="en-GB"/>
          </w:rPr>
          <w:t>boundary node</w:t>
        </w:r>
      </w:ins>
      <w:commentRangeEnd w:id="387"/>
      <w:r w:rsidR="00285DFA">
        <w:rPr>
          <w:rStyle w:val="afff"/>
        </w:rPr>
        <w:commentReference w:id="387"/>
      </w:r>
      <w:ins w:id="388" w:author="Pre117e-QCOM2" w:date="2022-02-11T17:00:00Z">
        <w:r w:rsidR="0064422E">
          <w:rPr>
            <w:lang w:eastAsia="en-GB"/>
          </w:rPr>
          <w:t xml:space="preserve">, </w:t>
        </w:r>
      </w:ins>
      <w:ins w:id="389" w:author="QC7" w:date="2022-03-03T08:07:00Z">
        <w:r w:rsidR="006D11E7">
          <w:rPr>
            <w:lang w:eastAsia="en-GB"/>
          </w:rPr>
          <w:t xml:space="preserve">the routing configuration also </w:t>
        </w:r>
      </w:ins>
      <w:ins w:id="390" w:author="QC7" w:date="2022-03-03T08:09:00Z">
        <w:r w:rsidR="000E50C2">
          <w:rPr>
            <w:lang w:eastAsia="en-GB"/>
          </w:rPr>
          <w:t xml:space="preserve">indicates the </w:t>
        </w:r>
      </w:ins>
      <w:ins w:id="391" w:author="QC7" w:date="2022-03-03T08:08:00Z">
        <w:r w:rsidR="006D11E7">
          <w:rPr>
            <w:lang w:eastAsia="en-GB"/>
          </w:rPr>
          <w:t>topology it applies to. T</w:t>
        </w:r>
      </w:ins>
      <w:ins w:id="392" w:author="Pre117e-QCOM2" w:date="2022-02-11T17:00:00Z">
        <w:del w:id="393" w:author="QC7" w:date="2022-03-03T08:08:00Z">
          <w:r w:rsidR="0064422E" w:rsidDel="006D11E7">
            <w:rPr>
              <w:lang w:eastAsia="en-GB"/>
            </w:rPr>
            <w:delText>t</w:delText>
          </w:r>
        </w:del>
        <w:r w:rsidR="0064422E">
          <w:rPr>
            <w:lang w:eastAsia="en-GB"/>
          </w:rPr>
          <w:t xml:space="preserve">he BH link to the next-hop node and the next-hop BAP address belong to the </w:t>
        </w:r>
        <w:commentRangeStart w:id="394"/>
        <w:r w:rsidR="0064422E">
          <w:rPr>
            <w:lang w:eastAsia="en-GB"/>
          </w:rPr>
          <w:t>IAB-topology</w:t>
        </w:r>
      </w:ins>
      <w:commentRangeEnd w:id="394"/>
      <w:r w:rsidR="00314644">
        <w:rPr>
          <w:rStyle w:val="afff"/>
        </w:rPr>
        <w:commentReference w:id="394"/>
      </w:r>
      <w:ins w:id="395" w:author="Pre117e-QCOM2" w:date="2022-02-11T17:00:00Z">
        <w:r w:rsidR="0064422E">
          <w:rPr>
            <w:lang w:eastAsia="en-GB"/>
          </w:rPr>
          <w:t xml:space="preserve"> of the CU that provided the RRC configuration of the BH link to that next-hop node.</w:t>
        </w:r>
      </w:ins>
    </w:p>
    <w:p w14:paraId="61B2FB4A" w14:textId="77777777" w:rsidR="00815C58" w:rsidRDefault="008C0FBA">
      <w:pPr>
        <w:rPr>
          <w:ins w:id="396"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397" w:author="QC-3" w:date="2021-09-06T10:12:00Z"/>
          <w:lang w:eastAsia="zh-CN"/>
        </w:rPr>
      </w:pPr>
      <w:r>
        <w:rPr>
          <w:lang w:eastAsia="zh-CN"/>
        </w:rPr>
        <w:t xml:space="preserve">In case the BH link </w:t>
      </w:r>
      <w:del w:id="398" w:author="Post115-e-073-eIAB" w:date="2021-09-10T08:36:00Z">
        <w:r w:rsidDel="00AB4882">
          <w:rPr>
            <w:lang w:eastAsia="zh-CN"/>
          </w:rPr>
          <w:delText xml:space="preserve">has </w:delText>
        </w:r>
      </w:del>
      <w:ins w:id="399" w:author="Post115-e-073-eIAB" w:date="2021-09-10T08:37:00Z">
        <w:r w:rsidR="00AB4882">
          <w:rPr>
            <w:lang w:eastAsia="zh-CN"/>
          </w:rPr>
          <w:t xml:space="preserve">resolved from the routing entry </w:t>
        </w:r>
        <w:del w:id="400"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401"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402" w:author="QC-4" w:date="2021-09-08T19:26:00Z">
        <w:del w:id="403" w:author="Post115-e-073-eIAB" w:date="2021-09-10T09:03:00Z">
          <w:r w:rsidDel="00A0741C">
            <w:rPr>
              <w:lang w:eastAsia="zh-CN"/>
            </w:rPr>
            <w:delText xml:space="preserve"> </w:delText>
          </w:r>
        </w:del>
      </w:ins>
      <w:del w:id="404" w:author="Post115-e-073-eIAB" w:date="2021-09-10T09:03:00Z">
        <w:r w:rsidDel="00A0741C">
          <w:rPr>
            <w:lang w:eastAsia="zh-CN"/>
          </w:rPr>
          <w:delText>RLF</w:delText>
        </w:r>
      </w:del>
      <w:r>
        <w:rPr>
          <w:lang w:eastAsia="zh-CN"/>
        </w:rPr>
        <w:t xml:space="preserve">, the IAB-node may </w:t>
      </w:r>
      <w:ins w:id="405" w:author="Post115-e-073-eIAB" w:date="2021-09-10T08:39:00Z">
        <w:r w:rsidR="00AB4882">
          <w:rPr>
            <w:lang w:eastAsia="zh-CN"/>
          </w:rPr>
          <w:t>perform local rerouting as defined in TS38.340 [</w:t>
        </w:r>
        <w:del w:id="406" w:author="Pre117e-QCOM2" w:date="2022-02-11T17:00:00Z">
          <w:r w:rsidR="00AB4882" w:rsidDel="0064422E">
            <w:rPr>
              <w:lang w:eastAsia="zh-CN"/>
            </w:rPr>
            <w:delText>zz</w:delText>
          </w:r>
        </w:del>
      </w:ins>
      <w:ins w:id="407" w:author="Pre117e-QCOM2" w:date="2022-02-11T17:00:00Z">
        <w:r w:rsidR="0064422E">
          <w:rPr>
            <w:lang w:eastAsia="zh-CN"/>
          </w:rPr>
          <w:t>31</w:t>
        </w:r>
      </w:ins>
      <w:ins w:id="408" w:author="Post115-e-073-eIAB" w:date="2021-09-10T08:39:00Z">
        <w:r w:rsidR="00AB4882">
          <w:rPr>
            <w:lang w:eastAsia="zh-CN"/>
          </w:rPr>
          <w:t xml:space="preserve">], i.e., </w:t>
        </w:r>
      </w:ins>
      <w:r>
        <w:rPr>
          <w:lang w:eastAsia="zh-CN"/>
        </w:rPr>
        <w:t xml:space="preserve">select another BH link </w:t>
      </w:r>
      <w:ins w:id="409" w:author="Post115-e-073-eIAB" w:date="2021-09-10T08:39:00Z">
        <w:r w:rsidR="00AB4882">
          <w:rPr>
            <w:lang w:eastAsia="zh-CN"/>
          </w:rPr>
          <w:t xml:space="preserve">by considering only the packet’s BAP address </w:t>
        </w:r>
      </w:ins>
      <w:del w:id="410" w:author="Post115-e-073-eIAB" w:date="2021-09-10T08:40:00Z">
        <w:r w:rsidDel="00AB4882">
          <w:rPr>
            <w:lang w:eastAsia="zh-CN"/>
          </w:rPr>
          <w:delText>based on routing entries with the same destination BAP address, i.e., by</w:delText>
        </w:r>
      </w:del>
      <w:ins w:id="411" w:author="Post115-e-073-eIAB" w:date="2021-09-10T08:40:00Z">
        <w:r w:rsidR="00AB4882">
          <w:rPr>
            <w:lang w:eastAsia="zh-CN"/>
          </w:rPr>
          <w:t>and</w:t>
        </w:r>
      </w:ins>
      <w:r>
        <w:rPr>
          <w:lang w:eastAsia="zh-CN"/>
        </w:rPr>
        <w:t xml:space="preserve"> </w:t>
      </w:r>
      <w:ins w:id="412" w:author="Post115-e-073-eIAB" w:date="2021-09-10T09:03:00Z">
        <w:r w:rsidR="00A0741C">
          <w:rPr>
            <w:lang w:eastAsia="zh-CN"/>
          </w:rPr>
          <w:t xml:space="preserve">by </w:t>
        </w:r>
      </w:ins>
      <w:r>
        <w:rPr>
          <w:lang w:eastAsia="zh-CN"/>
        </w:rPr>
        <w:t xml:space="preserve">disregarding the </w:t>
      </w:r>
      <w:ins w:id="413" w:author="Post115-e-073-eIAB" w:date="2021-09-10T08:41:00Z">
        <w:r w:rsidR="00AB4882">
          <w:rPr>
            <w:lang w:eastAsia="zh-CN"/>
          </w:rPr>
          <w:t>packet’s</w:t>
        </w:r>
      </w:ins>
      <w:ins w:id="414" w:author="QC-4" w:date="2021-09-08T19:36:00Z">
        <w:r>
          <w:rPr>
            <w:lang w:eastAsia="zh-CN"/>
          </w:rPr>
          <w:t xml:space="preserve"> </w:t>
        </w:r>
      </w:ins>
      <w:r>
        <w:rPr>
          <w:lang w:eastAsia="zh-CN"/>
        </w:rPr>
        <w:t xml:space="preserve">BAP path ID. In this manner, </w:t>
      </w:r>
      <w:del w:id="415" w:author="Post115-e-073-eIAB" w:date="2021-09-10T08:41:00Z">
        <w:r w:rsidDel="00AB4882">
          <w:rPr>
            <w:lang w:eastAsia="zh-CN"/>
          </w:rPr>
          <w:delText xml:space="preserve">a </w:delText>
        </w:r>
      </w:del>
      <w:ins w:id="416" w:author="Post115-e-073-eIAB" w:date="2021-09-10T08:41:00Z">
        <w:r w:rsidR="00AB4882">
          <w:rPr>
            <w:lang w:eastAsia="zh-CN"/>
          </w:rPr>
          <w:t xml:space="preserve">the </w:t>
        </w:r>
      </w:ins>
      <w:r>
        <w:rPr>
          <w:lang w:eastAsia="zh-CN"/>
        </w:rPr>
        <w:t>packet can be delivered via an alternative path</w:t>
      </w:r>
      <w:del w:id="417" w:author="Post115-e-073-eIAB" w:date="2021-09-10T08:41:00Z">
        <w:r w:rsidDel="00AB4882">
          <w:rPr>
            <w:lang w:eastAsia="zh-CN"/>
          </w:rPr>
          <w:delText xml:space="preserve"> in case the indicated path is not available</w:delText>
        </w:r>
      </w:del>
      <w:ins w:id="418" w:author="Post115-e-073-eIAB" w:date="2021-09-10T08:42:00Z">
        <w:r w:rsidR="00AB4882">
          <w:rPr>
            <w:lang w:eastAsia="zh-CN"/>
          </w:rPr>
          <w:t xml:space="preserve"> as defined in TS 38.340 [</w:t>
        </w:r>
        <w:del w:id="419" w:author="QC7" w:date="2022-03-03T07:51:00Z">
          <w:r w:rsidR="00AB4882" w:rsidDel="00D26716">
            <w:rPr>
              <w:lang w:eastAsia="zh-CN"/>
            </w:rPr>
            <w:delText>zz</w:delText>
          </w:r>
        </w:del>
      </w:ins>
      <w:ins w:id="420" w:author="QC7" w:date="2022-03-03T07:51:00Z">
        <w:r w:rsidR="00D26716">
          <w:rPr>
            <w:lang w:eastAsia="zh-CN"/>
          </w:rPr>
          <w:t>31</w:t>
        </w:r>
      </w:ins>
      <w:ins w:id="421" w:author="Post115-e-073-eIAB" w:date="2021-09-10T08:42:00Z">
        <w:r w:rsidR="00AB4882">
          <w:rPr>
            <w:lang w:eastAsia="zh-CN"/>
          </w:rPr>
          <w:t>]</w:t>
        </w:r>
      </w:ins>
      <w:r>
        <w:rPr>
          <w:lang w:eastAsia="zh-CN"/>
        </w:rPr>
        <w:t>.</w:t>
      </w:r>
      <w:ins w:id="422" w:author="QC-3" w:date="2021-09-06T09:57:00Z">
        <w:r>
          <w:rPr>
            <w:lang w:eastAsia="zh-CN"/>
          </w:rPr>
          <w:t xml:space="preserve"> </w:t>
        </w:r>
      </w:ins>
    </w:p>
    <w:p w14:paraId="729E9CC7" w14:textId="4A69E4D8" w:rsidR="00D031DE" w:rsidDel="002C2BCD" w:rsidRDefault="00D84866">
      <w:pPr>
        <w:rPr>
          <w:del w:id="423" w:author="QC-5" w:date="2021-09-09T13:45:00Z"/>
          <w:lang w:eastAsia="zh-CN"/>
        </w:rPr>
      </w:pPr>
      <w:ins w:id="424"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425" w:author="QC-5" w:date="2021-09-09T13:49:00Z">
        <w:r w:rsidR="00D5288D">
          <w:rPr>
            <w:lang w:eastAsia="zh-CN"/>
          </w:rPr>
          <w:t>.</w:t>
        </w:r>
      </w:ins>
      <w:ins w:id="426" w:author="vivo" w:date="2021-09-08T14:49:00Z">
        <w:del w:id="427" w:author="QC-4" w:date="2021-09-08T19:27:00Z">
          <w:r w:rsidR="008C0FBA">
            <w:rPr>
              <w:lang w:eastAsia="zh-CN"/>
            </w:rPr>
            <w:delText xml:space="preserve"> </w:delText>
          </w:r>
        </w:del>
      </w:ins>
    </w:p>
    <w:p w14:paraId="5B7D1915" w14:textId="43C5EA45" w:rsidR="002C2BCD" w:rsidRDefault="002C2BCD">
      <w:pPr>
        <w:rPr>
          <w:ins w:id="428" w:author="QC7" w:date="2022-03-03T07:37:00Z"/>
          <w:lang w:eastAsia="zh-CN"/>
        </w:rPr>
      </w:pPr>
      <w:ins w:id="429" w:author="QC7" w:date="2022-03-03T07:37:00Z">
        <w:r>
          <w:rPr>
            <w:lang w:eastAsia="zh-CN"/>
          </w:rPr>
          <w:t xml:space="preserve">A </w:t>
        </w:r>
        <w:commentRangeStart w:id="430"/>
        <w:r>
          <w:rPr>
            <w:lang w:eastAsia="zh-CN"/>
          </w:rPr>
          <w:t>parent BH link</w:t>
        </w:r>
      </w:ins>
      <w:commentRangeEnd w:id="430"/>
      <w:r w:rsidR="0057155F">
        <w:rPr>
          <w:rStyle w:val="afff"/>
        </w:rPr>
        <w:commentReference w:id="430"/>
      </w:r>
      <w:ins w:id="431" w:author="QC7" w:date="2022-03-03T07:37:00Z">
        <w:r>
          <w:rPr>
            <w:lang w:eastAsia="zh-CN"/>
          </w:rPr>
          <w:t xml:space="preserve"> may be considered </w:t>
        </w:r>
        <w:r w:rsidRPr="00DB6233">
          <w:rPr>
            <w:i/>
            <w:iCs/>
            <w:lang w:eastAsia="zh-CN"/>
          </w:rPr>
          <w:t>unavailable</w:t>
        </w:r>
        <w:r>
          <w:rPr>
            <w:lang w:eastAsia="zh-CN"/>
          </w:rPr>
          <w:t xml:space="preserve"> </w:t>
        </w:r>
      </w:ins>
      <w:ins w:id="432" w:author="QC7" w:date="2022-03-03T07:39:00Z">
        <w:r w:rsidR="00DB6233">
          <w:rPr>
            <w:lang w:eastAsia="zh-CN"/>
          </w:rPr>
          <w:t>after</w:t>
        </w:r>
      </w:ins>
      <w:ins w:id="433" w:author="QC7" w:date="2022-03-03T07:37:00Z">
        <w:r>
          <w:rPr>
            <w:lang w:eastAsia="zh-CN"/>
          </w:rPr>
          <w:t xml:space="preserve"> a</w:t>
        </w:r>
      </w:ins>
      <w:ins w:id="434" w:author="QC7" w:date="2022-03-03T07:38:00Z">
        <w:r>
          <w:rPr>
            <w:lang w:eastAsia="zh-CN"/>
          </w:rPr>
          <w:t xml:space="preserve"> BH RLF detection indication </w:t>
        </w:r>
        <w:commentRangeStart w:id="435"/>
        <w:r>
          <w:rPr>
            <w:lang w:eastAsia="zh-CN"/>
          </w:rPr>
          <w:t>has been received on this parent BH link</w:t>
        </w:r>
      </w:ins>
      <w:commentRangeEnd w:id="435"/>
      <w:r w:rsidR="0057155F">
        <w:rPr>
          <w:rStyle w:val="afff"/>
        </w:rPr>
        <w:commentReference w:id="435"/>
      </w:r>
      <w:ins w:id="436" w:author="QC7" w:date="2022-03-03T07:39:00Z">
        <w:r w:rsidR="00DB6233">
          <w:rPr>
            <w:lang w:eastAsia="zh-CN"/>
          </w:rPr>
          <w:t xml:space="preserve"> and before a subsequent BH RLF recovery indication has been received</w:t>
        </w:r>
      </w:ins>
      <w:ins w:id="437" w:author="QC7" w:date="2022-03-03T07:38:00Z">
        <w:r>
          <w:rPr>
            <w:lang w:eastAsia="zh-CN"/>
          </w:rPr>
          <w:t>.</w:t>
        </w:r>
      </w:ins>
    </w:p>
    <w:p w14:paraId="54F36235" w14:textId="77777777" w:rsidR="00D84866" w:rsidRDefault="00D84866" w:rsidP="00D84866">
      <w:pPr>
        <w:rPr>
          <w:ins w:id="438" w:author="Post115-e-073-eIAB" w:date="2021-09-10T08:54:00Z"/>
          <w:lang w:eastAsia="zh-CN"/>
        </w:rPr>
      </w:pPr>
      <w:ins w:id="439"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p>
    <w:p w14:paraId="7E8A7EB3" w14:textId="0BFE2D7B" w:rsidR="00D84866" w:rsidRDefault="00D84866" w:rsidP="00D84866">
      <w:pPr>
        <w:rPr>
          <w:ins w:id="440" w:author="Post115-e-073-eIAB" w:date="2021-09-10T08:55:00Z"/>
          <w:lang w:eastAsia="zh-CN"/>
        </w:rPr>
      </w:pPr>
      <w:ins w:id="441"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442" w:author="Pre117e-QCOM2" w:date="2022-02-11T16:44:00Z">
          <w:r w:rsidDel="005E140F">
            <w:rPr>
              <w:lang w:eastAsia="zh-CN"/>
            </w:rPr>
            <w:delText>zz</w:delText>
          </w:r>
        </w:del>
      </w:ins>
      <w:ins w:id="443" w:author="Pre117e-QCOM2" w:date="2022-02-11T16:44:00Z">
        <w:r w:rsidR="005E140F">
          <w:rPr>
            <w:lang w:eastAsia="zh-CN"/>
          </w:rPr>
          <w:t>31</w:t>
        </w:r>
      </w:ins>
      <w:ins w:id="444" w:author="Post115-e-073-eIAB" w:date="2021-09-10T08:55:00Z">
        <w:r>
          <w:rPr>
            <w:lang w:eastAsia="zh-CN"/>
          </w:rPr>
          <w:t>].</w:t>
        </w:r>
      </w:ins>
    </w:p>
    <w:p w14:paraId="09B8F613" w14:textId="0EE4F77E" w:rsidR="00D84866" w:rsidRPr="00D84866" w:rsidDel="00815C58" w:rsidRDefault="00D84866" w:rsidP="00D84866">
      <w:pPr>
        <w:pStyle w:val="NO"/>
        <w:rPr>
          <w:ins w:id="445" w:author="Post115-e-073-eIAB" w:date="2021-09-10T08:57:00Z"/>
          <w:del w:id="446" w:author="Post116e-QCOM" w:date="2021-11-19T10:06:00Z"/>
          <w:rStyle w:val="B1Zchn"/>
          <w:color w:val="FF0000"/>
        </w:rPr>
      </w:pPr>
      <w:ins w:id="447" w:author="Post115-e-073-eIAB" w:date="2021-09-10T08:57:00Z">
        <w:del w:id="448"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449" w:author="Post115-e-073-eIAB" w:date="2021-09-10T08:56:00Z"/>
          <w:del w:id="450" w:author="Pre117e-QCOM2" w:date="2022-02-11T15:42:00Z"/>
          <w:color w:val="FF0000"/>
        </w:rPr>
      </w:pPr>
      <w:ins w:id="451" w:author="Post115-e-073-eIAB" w:date="2021-09-10T08:56:00Z">
        <w:del w:id="452"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453" w:author="Pre117e-QCOM2" w:date="2022-02-11T17:20:00Z">
        <w:r>
          <w:rPr>
            <w:lang w:eastAsia="zh-CN"/>
          </w:rPr>
          <w:t xml:space="preserve">For a </w:t>
        </w:r>
        <w:commentRangeStart w:id="454"/>
        <w:r>
          <w:rPr>
            <w:lang w:eastAsia="zh-CN"/>
          </w:rPr>
          <w:t>boundary node</w:t>
        </w:r>
      </w:ins>
      <w:commentRangeEnd w:id="454"/>
      <w:r w:rsidR="0041686D">
        <w:rPr>
          <w:rStyle w:val="afff"/>
        </w:rPr>
        <w:commentReference w:id="454"/>
      </w:r>
      <w:ins w:id="455" w:author="Pre117e-QCOM2" w:date="2022-02-11T17:20:00Z">
        <w:r>
          <w:rPr>
            <w:lang w:eastAsia="zh-CN"/>
          </w:rPr>
          <w:t xml:space="preserve">, the routing configuration may carry information </w:t>
        </w:r>
      </w:ins>
      <w:ins w:id="456" w:author="Pre117e-QCOM2" w:date="2022-02-11T17:21:00Z">
        <w:r>
          <w:rPr>
            <w:lang w:eastAsia="zh-CN"/>
          </w:rPr>
          <w:t>on the topology the configuration applies to.</w:t>
        </w:r>
      </w:ins>
    </w:p>
    <w:p w14:paraId="10597D9B" w14:textId="68757880" w:rsidR="00971883" w:rsidRPr="00373556" w:rsidRDefault="00971883" w:rsidP="00971883">
      <w:pPr>
        <w:rPr>
          <w:ins w:id="457" w:author="Post116e-QCOM" w:date="2021-11-19T10:06:00Z"/>
          <w:lang w:eastAsia="zh-CN"/>
        </w:rPr>
      </w:pPr>
      <w:ins w:id="458"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459" w:author="Post116e-QCOM" w:date="2021-11-19T10:06:00Z"/>
        </w:rPr>
      </w:pPr>
      <w:ins w:id="460" w:author="Post116e-QCOM" w:date="2021-11-19T10:06:00Z">
        <w:r w:rsidRPr="00373556">
          <w:t>A packet is routed between two</w:t>
        </w:r>
        <w:commentRangeStart w:id="461"/>
        <w:r w:rsidRPr="00373556">
          <w:t xml:space="preserve"> topologies</w:t>
        </w:r>
      </w:ins>
      <w:commentRangeEnd w:id="461"/>
      <w:r w:rsidR="00850F1C">
        <w:rPr>
          <w:rStyle w:val="afff"/>
        </w:rPr>
        <w:commentReference w:id="461"/>
      </w:r>
      <w:ins w:id="462" w:author="Post116e-QCOM" w:date="2021-11-19T10:06:00Z">
        <w:r w:rsidRPr="00373556">
          <w:t xml:space="preserve"> by a </w:t>
        </w:r>
        <w:commentRangeStart w:id="463"/>
        <w:r w:rsidRPr="00373556">
          <w:t>boundary IAB-node</w:t>
        </w:r>
      </w:ins>
      <w:commentRangeEnd w:id="463"/>
      <w:r w:rsidR="00850F1C">
        <w:rPr>
          <w:rStyle w:val="afff"/>
        </w:rPr>
        <w:commentReference w:id="463"/>
      </w:r>
      <w:ins w:id="464" w:author="Post116e-QCOM" w:date="2021-11-19T10:06:00Z">
        <w:r w:rsidRPr="00373556">
          <w:t xml:space="preserve"> as defined in TS 38.401[</w:t>
        </w:r>
        <w:del w:id="465" w:author="Pre117e-QCOM2" w:date="2022-02-11T16:44:00Z">
          <w:r w:rsidRPr="00373556" w:rsidDel="005E140F">
            <w:delText>zz</w:delText>
          </w:r>
        </w:del>
      </w:ins>
      <w:ins w:id="466" w:author="Pre117e-QCOM2" w:date="2022-02-11T16:44:00Z">
        <w:r w:rsidR="005E140F">
          <w:t>31</w:t>
        </w:r>
      </w:ins>
      <w:ins w:id="467" w:author="Post116e-QCOM" w:date="2021-11-19T10:06:00Z">
        <w:r w:rsidRPr="00373556">
          <w:t xml:space="preserve">]. In this case, the BAP routing ID carried by the received BAP PDU is allocated by the IAB-donor-CU of the ingress topology, while the BAP routing ID carried by the transmitted BAP PDU is allocated by the IAB-donor-CU of the egress topology.  </w:t>
        </w:r>
      </w:ins>
    </w:p>
    <w:p w14:paraId="7839DFF2" w14:textId="77777777" w:rsidR="00971883" w:rsidRPr="00373556" w:rsidRDefault="00971883" w:rsidP="00971883">
      <w:pPr>
        <w:pStyle w:val="B10"/>
        <w:rPr>
          <w:ins w:id="468" w:author="Post116e-QCOM" w:date="2021-11-19T10:06:00Z"/>
        </w:rPr>
      </w:pPr>
      <w:ins w:id="469" w:author="Post116e-QCOM" w:date="2021-11-19T10:06:00Z">
        <w:r w:rsidRPr="00373556">
          <w:t xml:space="preserve">An upstream packet is locally re-routed to a different IAB-donor-DU than indicated by the destination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ind w:left="284"/>
        <w:rPr>
          <w:ins w:id="470" w:author="Post116e-QCOM" w:date="2021-11-19T10:06:00Z"/>
          <w:del w:id="471" w:author="Pre117e-QCOM2" w:date="2022-02-11T15:42:00Z"/>
          <w:color w:val="FF0000"/>
          <w:lang w:eastAsia="zh-CN"/>
        </w:rPr>
      </w:pPr>
      <w:ins w:id="472" w:author="Post116e-QCOM" w:date="2021-11-19T10:06:00Z">
        <w:del w:id="473"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rPr>
          <w:ins w:id="474" w:author="Post116e-QCOM" w:date="2021-11-19T10:06:00Z"/>
          <w:del w:id="475" w:author="QC7" w:date="2022-03-03T07:42:00Z"/>
          <w:lang w:eastAsia="zh-CN"/>
        </w:rPr>
      </w:pPr>
    </w:p>
    <w:p w14:paraId="773CCFBB" w14:textId="5064779F" w:rsidR="00971883" w:rsidRDefault="008D1508" w:rsidP="00971883">
      <w:pPr>
        <w:rPr>
          <w:ins w:id="476" w:author="Post116e-QCOM" w:date="2021-11-19T10:06:00Z"/>
          <w:lang w:eastAsia="zh-CN"/>
        </w:rPr>
      </w:pPr>
      <w:ins w:id="477" w:author="QC7" w:date="2022-03-03T07:55:00Z">
        <w:r>
          <w:rPr>
            <w:lang w:eastAsia="zh-CN"/>
          </w:rPr>
          <w:t>For inter-topology routing, t</w:t>
        </w:r>
      </w:ins>
      <w:ins w:id="478" w:author="Post116e-QCOM" w:date="2021-11-19T10:06:00Z">
        <w:del w:id="479" w:author="QC7" w:date="2022-03-03T07:55:00Z">
          <w:r w:rsidR="00971883" w:rsidDel="008D1508">
            <w:rPr>
              <w:lang w:eastAsia="zh-CN"/>
            </w:rPr>
            <w:delText>T</w:delText>
          </w:r>
        </w:del>
        <w:r w:rsidR="00971883">
          <w:rPr>
            <w:lang w:eastAsia="zh-CN"/>
          </w:rPr>
          <w:t>he BAP header rewriting configuration is configured via F1AP</w:t>
        </w:r>
      </w:ins>
      <w:ins w:id="480" w:author="QC7" w:date="2022-03-03T07:53:00Z">
        <w:r w:rsidR="00D26716">
          <w:rPr>
            <w:lang w:eastAsia="zh-CN"/>
          </w:rPr>
          <w:t>,</w:t>
        </w:r>
      </w:ins>
      <w:ins w:id="481" w:author="Post116e-QCOM" w:date="2021-11-19T10:06:00Z">
        <w:r w:rsidR="00971883">
          <w:rPr>
            <w:lang w:eastAsia="zh-CN"/>
          </w:rPr>
          <w:t xml:space="preserve"> and it includes the ingress BAP routing ID</w:t>
        </w:r>
      </w:ins>
      <w:ins w:id="482" w:author="QC7" w:date="2022-03-03T07:57:00Z">
        <w:r>
          <w:rPr>
            <w:lang w:eastAsia="zh-CN"/>
          </w:rPr>
          <w:t>,</w:t>
        </w:r>
      </w:ins>
      <w:ins w:id="483" w:author="Post116e-QCOM" w:date="2021-11-19T10:06:00Z">
        <w:del w:id="484" w:author="QC7" w:date="2022-03-03T07:57:00Z">
          <w:r w:rsidR="00971883" w:rsidDel="008D1508">
            <w:rPr>
              <w:lang w:eastAsia="zh-CN"/>
            </w:rPr>
            <w:delText xml:space="preserve"> and</w:delText>
          </w:r>
        </w:del>
        <w:r w:rsidR="00971883">
          <w:rPr>
            <w:lang w:eastAsia="zh-CN"/>
          </w:rPr>
          <w:t xml:space="preserve"> the egress BAP routing ID</w:t>
        </w:r>
      </w:ins>
      <w:ins w:id="485" w:author="QC7" w:date="2022-03-03T07:57:00Z">
        <w:r>
          <w:rPr>
            <w:lang w:eastAsia="zh-CN"/>
          </w:rPr>
          <w:t>, and</w:t>
        </w:r>
      </w:ins>
      <w:ins w:id="486" w:author="QC7" w:date="2022-03-03T07:55:00Z">
        <w:r>
          <w:rPr>
            <w:lang w:eastAsia="zh-CN"/>
          </w:rPr>
          <w:t xml:space="preserve"> </w:t>
        </w:r>
      </w:ins>
      <w:ins w:id="487" w:author="QC7" w:date="2022-03-03T08:11:00Z">
        <w:r w:rsidR="000E50C2">
          <w:rPr>
            <w:lang w:eastAsia="zh-CN"/>
          </w:rPr>
          <w:t>it indicates</w:t>
        </w:r>
      </w:ins>
      <w:ins w:id="488" w:author="QC7" w:date="2022-03-03T07:56:00Z">
        <w:r>
          <w:rPr>
            <w:lang w:eastAsia="zh-CN"/>
          </w:rPr>
          <w:t xml:space="preserve"> the egress </w:t>
        </w:r>
      </w:ins>
      <w:ins w:id="489" w:author="Post116e-QCOM" w:date="2021-11-19T10:06:00Z">
        <w:del w:id="490" w:author="QC7" w:date="2022-03-03T07:57:00Z">
          <w:r w:rsidR="00971883" w:rsidDel="008D1508">
            <w:rPr>
              <w:lang w:eastAsia="zh-CN"/>
            </w:rPr>
            <w:delText>:</w:delText>
          </w:r>
        </w:del>
      </w:ins>
      <w:ins w:id="491" w:author="QC7" w:date="2022-03-03T07:57:00Z">
        <w:r>
          <w:rPr>
            <w:lang w:eastAsia="zh-CN"/>
          </w:rPr>
          <w:t>topology:</w:t>
        </w:r>
      </w:ins>
    </w:p>
    <w:p w14:paraId="72FA1E4F" w14:textId="77777777" w:rsidR="00971883" w:rsidRDefault="00971883" w:rsidP="00971883">
      <w:pPr>
        <w:pStyle w:val="TH"/>
        <w:rPr>
          <w:ins w:id="492" w:author="Post116e-QCOM" w:date="2021-11-19T10:06:00Z"/>
        </w:rPr>
      </w:pPr>
      <w:ins w:id="493"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494" w:author="Post116e-QCOM" w:date="2021-11-19T10:06:00Z"/>
        </w:trPr>
        <w:tc>
          <w:tcPr>
            <w:tcW w:w="3133" w:type="dxa"/>
            <w:shd w:val="clear" w:color="auto" w:fill="D9D9D9" w:themeFill="background1" w:themeFillShade="D9"/>
          </w:tcPr>
          <w:p w14:paraId="0069B3C4" w14:textId="77777777" w:rsidR="008D1508" w:rsidRDefault="008D1508" w:rsidP="009E3D63">
            <w:pPr>
              <w:pStyle w:val="TAH"/>
              <w:rPr>
                <w:ins w:id="495" w:author="Post116e-QCOM" w:date="2021-11-19T10:06:00Z"/>
              </w:rPr>
            </w:pPr>
            <w:commentRangeStart w:id="496"/>
            <w:ins w:id="497" w:author="Post116e-QCOM" w:date="2021-11-19T10:06:00Z">
              <w:r>
                <w:t>Ingress BAP routing Id</w:t>
              </w:r>
            </w:ins>
          </w:p>
        </w:tc>
        <w:tc>
          <w:tcPr>
            <w:tcW w:w="2900" w:type="dxa"/>
            <w:shd w:val="clear" w:color="auto" w:fill="FFFFFF" w:themeFill="background1"/>
          </w:tcPr>
          <w:p w14:paraId="72220B71" w14:textId="77777777" w:rsidR="008D1508" w:rsidRDefault="008D1508" w:rsidP="009E3D63">
            <w:pPr>
              <w:pStyle w:val="TAH"/>
              <w:rPr>
                <w:ins w:id="498" w:author="Post116e-QCOM" w:date="2021-11-19T10:06:00Z"/>
              </w:rPr>
            </w:pPr>
            <w:ins w:id="499" w:author="Post116e-QCOM" w:date="2021-11-19T10:06:00Z">
              <w:r>
                <w:t>Egress BAP routing Id</w:t>
              </w:r>
            </w:ins>
            <w:commentRangeEnd w:id="496"/>
            <w:r w:rsidR="00850F1C">
              <w:rPr>
                <w:rStyle w:val="afff"/>
                <w:rFonts w:ascii="Times New Roman" w:eastAsia="Times New Roman" w:hAnsi="Times New Roman"/>
                <w:b w:val="0"/>
              </w:rPr>
              <w:commentReference w:id="496"/>
            </w:r>
          </w:p>
        </w:tc>
        <w:tc>
          <w:tcPr>
            <w:tcW w:w="2701" w:type="dxa"/>
            <w:shd w:val="clear" w:color="auto" w:fill="FFFFFF" w:themeFill="background1"/>
          </w:tcPr>
          <w:p w14:paraId="6E0EEEA4" w14:textId="3D325EF6" w:rsidR="008D1508" w:rsidRDefault="008D1508" w:rsidP="009E3D63">
            <w:pPr>
              <w:pStyle w:val="TAH"/>
              <w:rPr>
                <w:ins w:id="500" w:author="QC7" w:date="2022-03-03T07:55:00Z"/>
              </w:rPr>
            </w:pPr>
            <w:ins w:id="501" w:author="QC7" w:date="2022-03-03T07:56:00Z">
              <w:r>
                <w:t>Egress t</w:t>
              </w:r>
            </w:ins>
            <w:ins w:id="502" w:author="QC7" w:date="2022-03-03T07:55:00Z">
              <w:r>
                <w:t>opology indicator</w:t>
              </w:r>
            </w:ins>
          </w:p>
        </w:tc>
      </w:tr>
      <w:tr w:rsidR="008D1508" w14:paraId="2CAFDAA7" w14:textId="4DE5EF41" w:rsidTr="008D1508">
        <w:trPr>
          <w:ins w:id="503" w:author="Post116e-QCOM" w:date="2021-11-19T10:06:00Z"/>
        </w:trPr>
        <w:tc>
          <w:tcPr>
            <w:tcW w:w="3133" w:type="dxa"/>
            <w:shd w:val="clear" w:color="auto" w:fill="D9D9D9" w:themeFill="background1" w:themeFillShade="D9"/>
          </w:tcPr>
          <w:p w14:paraId="561FA3A6" w14:textId="77777777" w:rsidR="008D1508" w:rsidRDefault="008D1508" w:rsidP="009E3D63">
            <w:pPr>
              <w:pStyle w:val="TAC"/>
              <w:rPr>
                <w:ins w:id="504" w:author="Post116e-QCOM" w:date="2021-11-19T10:06:00Z"/>
              </w:rPr>
            </w:pPr>
            <w:ins w:id="505" w:author="Post116e-QCOM" w:date="2021-11-19T10:06:00Z">
              <w:r>
                <w:t>BAP routing ID carried in the BAP header of received BAP PDU</w:t>
              </w:r>
            </w:ins>
          </w:p>
        </w:tc>
        <w:tc>
          <w:tcPr>
            <w:tcW w:w="2900" w:type="dxa"/>
            <w:shd w:val="clear" w:color="auto" w:fill="FFFFFF" w:themeFill="background1"/>
          </w:tcPr>
          <w:p w14:paraId="16D60CA5" w14:textId="77777777" w:rsidR="008D1508" w:rsidRDefault="008D1508" w:rsidP="009E3D63">
            <w:pPr>
              <w:pStyle w:val="TAC"/>
              <w:rPr>
                <w:ins w:id="506" w:author="Post116e-QCOM" w:date="2021-11-19T10:06:00Z"/>
              </w:rPr>
            </w:pPr>
            <w:ins w:id="507" w:author="Post116e-QCOM" w:date="2021-11-19T10:06:00Z">
              <w:r>
                <w:t xml:space="preserve">BAP routing ID carried in the BAP header of </w:t>
              </w:r>
              <w:commentRangeStart w:id="508"/>
              <w:r>
                <w:t>transmitted BAP PDU</w:t>
              </w:r>
            </w:ins>
            <w:commentRangeEnd w:id="508"/>
            <w:r w:rsidR="00850F1C">
              <w:rPr>
                <w:rStyle w:val="afff"/>
                <w:rFonts w:ascii="Times New Roman" w:eastAsia="Times New Roman" w:hAnsi="Times New Roman"/>
              </w:rPr>
              <w:commentReference w:id="508"/>
            </w:r>
          </w:p>
        </w:tc>
        <w:tc>
          <w:tcPr>
            <w:tcW w:w="2701" w:type="dxa"/>
            <w:shd w:val="clear" w:color="auto" w:fill="FFFFFF" w:themeFill="background1"/>
          </w:tcPr>
          <w:p w14:paraId="09187D30" w14:textId="305C9FE2" w:rsidR="008D1508" w:rsidRDefault="008D1508" w:rsidP="009E3D63">
            <w:pPr>
              <w:pStyle w:val="TAC"/>
              <w:rPr>
                <w:ins w:id="509" w:author="QC7" w:date="2022-03-03T07:55:00Z"/>
              </w:rPr>
            </w:pPr>
            <w:ins w:id="510" w:author="QC7" w:date="2022-03-03T07:56:00Z">
              <w:r>
                <w:t>Indicat</w:t>
              </w:r>
            </w:ins>
            <w:ins w:id="511" w:author="QC7" w:date="2022-03-03T07:57:00Z">
              <w:r>
                <w:t>e</w:t>
              </w:r>
            </w:ins>
            <w:ins w:id="512" w:author="QC7" w:date="2022-03-03T07:56:00Z">
              <w:r>
                <w:t xml:space="preserve">s </w:t>
              </w:r>
            </w:ins>
            <w:ins w:id="513" w:author="QC7" w:date="2022-03-03T07:58:00Z">
              <w:r>
                <w:t xml:space="preserve">the egress </w:t>
              </w:r>
              <w:commentRangeStart w:id="514"/>
              <w:r>
                <w:t>topology</w:t>
              </w:r>
            </w:ins>
            <w:commentRangeEnd w:id="514"/>
            <w:r w:rsidR="00850F1C">
              <w:rPr>
                <w:rStyle w:val="afff"/>
                <w:rFonts w:ascii="Times New Roman" w:eastAsia="Times New Roman" w:hAnsi="Times New Roman"/>
              </w:rPr>
              <w:commentReference w:id="514"/>
            </w:r>
            <w:ins w:id="515" w:author="QC7" w:date="2022-03-03T07:57:00Z">
              <w:r>
                <w:t>.</w:t>
              </w:r>
            </w:ins>
          </w:p>
        </w:tc>
      </w:tr>
    </w:tbl>
    <w:p w14:paraId="716401CC" w14:textId="77777777" w:rsidR="00971883" w:rsidRDefault="00971883" w:rsidP="00971883">
      <w:pPr>
        <w:rPr>
          <w:ins w:id="516" w:author="Post116e-QCOM" w:date="2021-11-19T10:06:00Z"/>
          <w:lang w:eastAsia="zh-CN"/>
        </w:rPr>
      </w:pPr>
    </w:p>
    <w:p w14:paraId="5CDA2B11" w14:textId="18D6CD33" w:rsidR="006D0BDD" w:rsidRDefault="006D0BDD" w:rsidP="006D0BDD">
      <w:pPr>
        <w:rPr>
          <w:ins w:id="517" w:author="QC7" w:date="2022-03-03T08:01:00Z"/>
          <w:color w:val="FF0000"/>
          <w:lang w:eastAsia="zh-CN"/>
        </w:rPr>
      </w:pPr>
      <w:ins w:id="518" w:author="QC7" w:date="2022-03-03T08:01:00Z">
        <w:r>
          <w:rPr>
            <w:color w:val="FF0000"/>
            <w:lang w:eastAsia="zh-CN"/>
          </w:rPr>
          <w:t xml:space="preserve">For upstream inter-donor-DU re-routing, the BAP header is rewritten with the BAP routing ID contained in the routing entry that was selected for re-routing.  </w:t>
        </w:r>
      </w:ins>
    </w:p>
    <w:p w14:paraId="24A5D3BD" w14:textId="5765C071" w:rsidR="00971883" w:rsidRDefault="00971883" w:rsidP="00971883">
      <w:pPr>
        <w:rPr>
          <w:ins w:id="519" w:author="QC7" w:date="2022-03-03T07:59:00Z"/>
          <w:color w:val="FF0000"/>
          <w:lang w:eastAsia="zh-CN"/>
        </w:rPr>
      </w:pPr>
      <w:ins w:id="520" w:author="Post116e-QCOM" w:date="2021-11-19T10:06:00Z">
        <w:r>
          <w:rPr>
            <w:color w:val="FF0000"/>
            <w:lang w:eastAsia="zh-CN"/>
          </w:rPr>
          <w:t>Details of BAP header rewriting are defined in TS 38.340 [</w:t>
        </w:r>
        <w:del w:id="521" w:author="Pre117e-QCOM2" w:date="2022-02-11T16:45:00Z">
          <w:r w:rsidDel="005E140F">
            <w:rPr>
              <w:color w:val="FF0000"/>
              <w:lang w:eastAsia="zh-CN"/>
            </w:rPr>
            <w:delText>zz</w:delText>
          </w:r>
        </w:del>
      </w:ins>
      <w:ins w:id="522" w:author="Pre117e-QCOM2" w:date="2022-02-11T16:45:00Z">
        <w:r w:rsidR="005E140F">
          <w:rPr>
            <w:color w:val="FF0000"/>
            <w:lang w:eastAsia="zh-CN"/>
          </w:rPr>
          <w:t>31</w:t>
        </w:r>
      </w:ins>
      <w:ins w:id="523" w:author="Post116e-QCOM" w:date="2021-11-19T10:06:00Z">
        <w:r>
          <w:rPr>
            <w:color w:val="FF0000"/>
            <w:lang w:eastAsia="zh-CN"/>
          </w:rPr>
          <w:t>].</w:t>
        </w:r>
      </w:ins>
    </w:p>
    <w:p w14:paraId="75948D3C" w14:textId="73E615AB" w:rsidR="006D0BDD" w:rsidDel="006D0BDD" w:rsidRDefault="006D0BDD" w:rsidP="00971883">
      <w:pPr>
        <w:rPr>
          <w:ins w:id="524" w:author="Post116e-QCOM" w:date="2021-11-19T10:06:00Z"/>
          <w:del w:id="525" w:author="QC7" w:date="2022-03-03T08:01:00Z"/>
          <w:color w:val="FF0000"/>
          <w:lang w:eastAsia="zh-CN"/>
        </w:rPr>
      </w:pPr>
    </w:p>
    <w:p w14:paraId="08B8D168" w14:textId="4BB1A615" w:rsidR="00971883" w:rsidRPr="00971883" w:rsidDel="008D1508" w:rsidRDefault="0064422E" w:rsidP="00B3670B">
      <w:pPr>
        <w:jc w:val="center"/>
        <w:rPr>
          <w:ins w:id="526" w:author="Post116e-QCOM" w:date="2021-11-19T10:06:00Z"/>
          <w:del w:id="527" w:author="QC7" w:date="2022-03-03T07:54:00Z"/>
          <w:color w:val="FF0000"/>
          <w:lang w:eastAsia="zh-CN"/>
        </w:rPr>
      </w:pPr>
      <w:ins w:id="528" w:author="Pre117e-QCOM2" w:date="2022-02-11T17:03:00Z">
        <w:del w:id="529" w:author="QC7" w:date="2022-03-03T07:54:00Z">
          <w:r w:rsidDel="008D1508">
            <w:rPr>
              <w:color w:val="FF0000"/>
              <w:lang w:eastAsia="zh-CN"/>
            </w:rPr>
            <w:delText xml:space="preserve">Editor’s NOTE: </w:delText>
          </w:r>
        </w:del>
      </w:ins>
      <w:ins w:id="530" w:author="Pre117e-QCOM2" w:date="2022-02-11T17:04:00Z">
        <w:del w:id="531" w:author="QC7" w:date="2022-03-03T07:54:00Z">
          <w:r w:rsidDel="008D1508">
            <w:rPr>
              <w:color w:val="FF0000"/>
              <w:lang w:eastAsia="zh-CN"/>
            </w:rPr>
            <w:delText xml:space="preserve">Need in </w:delText>
          </w:r>
        </w:del>
      </w:ins>
      <w:ins w:id="532" w:author="Pre117e-QCOM2" w:date="2022-02-11T17:05:00Z">
        <w:del w:id="533" w:author="QC7" w:date="2022-03-03T07:54:00Z">
          <w:r w:rsidDel="008D1508">
            <w:rPr>
              <w:color w:val="FF0000"/>
              <w:lang w:eastAsia="zh-CN"/>
            </w:rPr>
            <w:delText xml:space="preserve">capture information carried in the BAP header rewriting configuration that indicates </w:delText>
          </w:r>
        </w:del>
      </w:ins>
      <w:ins w:id="534" w:author="Pre117e-QCOM2" w:date="2022-02-11T17:06:00Z">
        <w:del w:id="535"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536" w:author="Post116e-QCOM" w:date="2021-11-19T10:06:00Z"/>
          <w:del w:id="537" w:author="QC7" w:date="2022-03-03T07:54:00Z"/>
          <w:color w:val="FF0000"/>
          <w:lang w:eastAsia="zh-CN"/>
        </w:rPr>
      </w:pPr>
      <w:ins w:id="538" w:author="Post116e-QCOM" w:date="2021-11-19T10:06:00Z">
        <w:del w:id="539"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540" w:author="Post116e-QCOM" w:date="2021-11-19T10:06:00Z"/>
          <w:del w:id="541" w:author="QC7" w:date="2022-03-03T07:54:00Z"/>
          <w:color w:val="FF0000"/>
          <w:lang w:eastAsia="zh-CN"/>
        </w:rPr>
      </w:pPr>
      <w:ins w:id="542" w:author="Post116e-QCOM" w:date="2021-11-19T10:06:00Z">
        <w:del w:id="543"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544" w:author="Post116e-QCOM" w:date="2021-11-19T10:06:00Z"/>
          <w:del w:id="545" w:author="QC7" w:date="2022-03-03T07:54:00Z"/>
          <w:color w:val="FF0000"/>
          <w:lang w:eastAsia="zh-CN"/>
        </w:rPr>
      </w:pPr>
      <w:ins w:id="546" w:author="Post116e-QCOM" w:date="2021-11-19T10:06:00Z">
        <w:del w:id="547"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548" w:author="QC-3" w:date="2021-09-06T10:04:00Z"/>
          <w:del w:id="549"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 xml:space="preserve">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w:t>
      </w:r>
      <w:r>
        <w:rPr>
          <w:lang w:eastAsia="zh-CN"/>
        </w:rPr>
        <w:lastRenderedPageBreak/>
        <w:t>RLC channel ID only has link-local scope, the mapping configurations also include the BAP addresses of prior and next hop:</w:t>
      </w:r>
    </w:p>
    <w:p w14:paraId="110EF799" w14:textId="7D3CC8CC" w:rsidR="00E60CCD" w:rsidRDefault="008C0FBA">
      <w:pPr>
        <w:pStyle w:val="TH"/>
      </w:pPr>
      <w:r>
        <w:t>Table 6.11.3-2</w:t>
      </w:r>
      <w:ins w:id="550" w:author="Post116e-QCOM" w:date="2021-11-19T10:09:00Z">
        <w:r w:rsidR="00971883">
          <w:t>b</w:t>
        </w:r>
      </w:ins>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551"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552" w:author="QC7" w:date="2022-03-03T08:12:00Z">
        <w:r>
          <w:rPr>
            <w:lang w:eastAsia="en-GB"/>
          </w:rPr>
          <w:t xml:space="preserve">For a </w:t>
        </w:r>
        <w:commentRangeStart w:id="553"/>
        <w:r>
          <w:rPr>
            <w:lang w:eastAsia="en-GB"/>
          </w:rPr>
          <w:t>boundary node</w:t>
        </w:r>
      </w:ins>
      <w:commentRangeEnd w:id="553"/>
      <w:r w:rsidR="00A73F79">
        <w:rPr>
          <w:rStyle w:val="afff"/>
        </w:rPr>
        <w:commentReference w:id="553"/>
      </w:r>
      <w:ins w:id="554" w:author="QC7" w:date="2022-03-03T08:12:00Z">
        <w:r>
          <w:rPr>
            <w:lang w:eastAsia="en-GB"/>
          </w:rPr>
          <w:t xml:space="preserve">, the BH RLC channel mapping configuration also </w:t>
        </w:r>
      </w:ins>
      <w:ins w:id="555" w:author="QC7" w:date="2022-03-03T08:14:00Z">
        <w:r>
          <w:rPr>
            <w:lang w:eastAsia="en-GB"/>
          </w:rPr>
          <w:t xml:space="preserve">indicates the </w:t>
        </w:r>
        <w:commentRangeStart w:id="556"/>
        <w:r>
          <w:rPr>
            <w:lang w:eastAsia="en-GB"/>
          </w:rPr>
          <w:t>topology</w:t>
        </w:r>
      </w:ins>
      <w:commentRangeEnd w:id="556"/>
      <w:r w:rsidR="00A73F79">
        <w:rPr>
          <w:rStyle w:val="afff"/>
        </w:rPr>
        <w:commentReference w:id="556"/>
      </w:r>
      <w:ins w:id="557" w:author="QC7" w:date="2022-03-03T08:14:00Z">
        <w:r>
          <w:rPr>
            <w:lang w:eastAsia="en-GB"/>
          </w:rPr>
          <w:t xml:space="preserve"> of the ingress and of the egress link.</w:t>
        </w:r>
      </w:ins>
      <w:ins w:id="558" w:author="QC7" w:date="2022-03-03T08:12:00Z">
        <w:r>
          <w:rPr>
            <w:lang w:eastAsia="en-GB"/>
          </w:rPr>
          <w:t xml:space="preserve"> </w:t>
        </w:r>
      </w:ins>
    </w:p>
    <w:p w14:paraId="11CDBEEA" w14:textId="23B514E4" w:rsidR="00E60CCD" w:rsidDel="000E50C2" w:rsidRDefault="00B3670B">
      <w:pPr>
        <w:rPr>
          <w:del w:id="559" w:author="QC7" w:date="2022-03-03T08:14:00Z"/>
          <w:lang w:eastAsia="en-GB"/>
        </w:rPr>
      </w:pPr>
      <w:ins w:id="560" w:author="Pre117e-QCOM2" w:date="2022-02-11T17:06:00Z">
        <w:del w:id="561" w:author="QC7" w:date="2022-03-03T08:14:00Z">
          <w:r w:rsidDel="000E50C2">
            <w:rPr>
              <w:lang w:eastAsia="en-GB"/>
            </w:rPr>
            <w:delText>E</w:delText>
          </w:r>
        </w:del>
      </w:ins>
      <w:ins w:id="562" w:author="Pre117e-QCOM2" w:date="2022-02-11T17:07:00Z">
        <w:del w:id="563" w:author="QC7" w:date="2022-03-03T08:14:00Z">
          <w:r w:rsidDel="000E50C2">
            <w:rPr>
              <w:lang w:eastAsia="en-GB"/>
            </w:rPr>
            <w:delText xml:space="preserve">ditor’s NOTE: Need to include information </w:delText>
          </w:r>
        </w:del>
      </w:ins>
      <w:ins w:id="564" w:author="Pre117e-QCOM2" w:date="2022-02-11T17:08:00Z">
        <w:del w:id="565" w:author="QC7" w:date="2022-03-03T08:14:00Z">
          <w:r w:rsidR="008C5C43" w:rsidDel="000E50C2">
            <w:rPr>
              <w:lang w:eastAsia="en-GB"/>
            </w:rPr>
            <w:delText>on how a boundary node differentiates</w:delText>
          </w:r>
        </w:del>
      </w:ins>
      <w:ins w:id="566" w:author="Pre117e-QCOM2" w:date="2022-02-11T17:07:00Z">
        <w:del w:id="567" w:author="QC7" w:date="2022-03-03T08:14:00Z">
          <w:r w:rsidDel="000E50C2">
            <w:rPr>
              <w:lang w:eastAsia="en-GB"/>
            </w:rPr>
            <w:delText xml:space="preserve"> BH RLC channel mapping configuration </w:delText>
          </w:r>
        </w:del>
      </w:ins>
      <w:ins w:id="568" w:author="Pre117e-QCOM2" w:date="2022-02-11T17:08:00Z">
        <w:del w:id="569"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40"/>
      </w:pPr>
      <w:bookmarkStart w:id="570" w:name="_Toc51971361"/>
      <w:bookmarkStart w:id="571" w:name="_Toc52551344"/>
      <w:bookmarkStart w:id="572" w:name="_Toc46502013"/>
      <w:bookmarkStart w:id="573" w:name="_Toc76504998"/>
      <w:r>
        <w:t>9.2.3.4</w:t>
      </w:r>
      <w:r>
        <w:tab/>
        <w:t>Conditional Handover</w:t>
      </w:r>
      <w:bookmarkEnd w:id="570"/>
      <w:bookmarkEnd w:id="571"/>
      <w:bookmarkEnd w:id="572"/>
      <w:bookmarkEnd w:id="573"/>
    </w:p>
    <w:p w14:paraId="1DDE0176" w14:textId="77777777" w:rsidR="00E60CCD" w:rsidRDefault="008C0FBA">
      <w:pPr>
        <w:pStyle w:val="5"/>
      </w:pPr>
      <w:bookmarkStart w:id="574" w:name="_Toc76504999"/>
      <w:bookmarkStart w:id="575" w:name="_Toc51971362"/>
      <w:bookmarkStart w:id="576" w:name="_Toc46502014"/>
      <w:bookmarkStart w:id="577" w:name="_Toc37231959"/>
      <w:bookmarkStart w:id="578" w:name="_Toc52551345"/>
      <w:r>
        <w:t>9.2.3.4.1</w:t>
      </w:r>
      <w:r>
        <w:tab/>
        <w:t>General</w:t>
      </w:r>
      <w:bookmarkEnd w:id="574"/>
      <w:bookmarkEnd w:id="575"/>
      <w:bookmarkEnd w:id="576"/>
      <w:bookmarkEnd w:id="577"/>
      <w:bookmarkEnd w:id="578"/>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579" w:author="Post115-e-073-eIAB" w:date="2021-09-10T08:58:00Z"/>
        </w:rPr>
      </w:pPr>
      <w:ins w:id="580" w:author="Post115-e-073-eIAB" w:date="2021-09-10T08:58:00Z">
        <w:r>
          <w:t xml:space="preserve">CHO is also supported for the IAB-MT in context of intra- and inter-donor IAB-node migration and </w:t>
        </w:r>
        <w:commentRangeStart w:id="581"/>
        <w:r>
          <w:t>RLF</w:t>
        </w:r>
      </w:ins>
      <w:commentRangeEnd w:id="581"/>
      <w:r w:rsidR="00E03501">
        <w:rPr>
          <w:rStyle w:val="afff"/>
        </w:rPr>
        <w:commentReference w:id="581"/>
      </w:r>
      <w:ins w:id="582" w:author="Post115-e-073-eIAB" w:date="2021-09-10T08:58:00Z">
        <w:r>
          <w:t xml:space="preserve"> recovery.</w:t>
        </w:r>
      </w:ins>
    </w:p>
    <w:p w14:paraId="6DA9C672" w14:textId="3A5A2AD1" w:rsidR="00E60CCD" w:rsidDel="00F52D7F" w:rsidRDefault="004531A1">
      <w:pPr>
        <w:jc w:val="center"/>
        <w:rPr>
          <w:ins w:id="583" w:author="QC-3" w:date="2021-09-06T11:15:00Z"/>
          <w:del w:id="584" w:author="Pre117e-QCOM2" w:date="2022-02-11T15:41:00Z"/>
          <w:b/>
          <w:bCs/>
          <w:color w:val="FF0000"/>
        </w:rPr>
      </w:pPr>
      <w:ins w:id="585" w:author="Post115-e-073-eIAB" w:date="2021-09-10T08:58:00Z">
        <w:del w:id="586"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587"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588"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30"/>
      </w:pPr>
      <w:bookmarkStart w:id="589" w:name="_Toc52551352"/>
      <w:bookmarkStart w:id="590" w:name="_Toc76505006"/>
      <w:bookmarkStart w:id="591" w:name="_Toc51971369"/>
      <w:bookmarkStart w:id="592" w:name="_Toc46502021"/>
      <w:bookmarkStart w:id="593" w:name="_Toc37231964"/>
      <w:bookmarkStart w:id="594" w:name="_Toc29376070"/>
      <w:bookmarkStart w:id="595" w:name="_Toc20387990"/>
      <w:r>
        <w:t>9.2.7</w:t>
      </w:r>
      <w:r>
        <w:tab/>
        <w:t>Radio Link Failure</w:t>
      </w:r>
      <w:bookmarkEnd w:id="589"/>
      <w:bookmarkEnd w:id="590"/>
      <w:bookmarkEnd w:id="591"/>
      <w:bookmarkEnd w:id="592"/>
      <w:bookmarkEnd w:id="593"/>
      <w:bookmarkEnd w:id="594"/>
      <w:bookmarkEnd w:id="595"/>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w:t>
      </w:r>
      <w:r>
        <w:rPr>
          <w:shd w:val="clear" w:color="auto" w:fill="FFFFFF"/>
        </w:rPr>
        <w:lastRenderedPageBreak/>
        <w:t xml:space="preserve">DAPS handover, the UE continues the </w:t>
      </w:r>
      <w:r>
        <w:rPr>
          <w:rFonts w:eastAsia="游明朝"/>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596" w:author="Post115-e-073-eIAB" w:date="2021-09-10T08:59:00Z">
        <w:r w:rsidR="00A0741C">
          <w:t xml:space="preserve">a </w:t>
        </w:r>
      </w:ins>
      <w:commentRangeStart w:id="597"/>
      <w:r>
        <w:t xml:space="preserve">BH </w:t>
      </w:r>
      <w:del w:id="598" w:author="Post115-e-073-eIAB" w:date="2021-09-10T08:59:00Z">
        <w:r w:rsidDel="00A0741C">
          <w:delText>RLF</w:delText>
        </w:r>
      </w:del>
      <w:ins w:id="599" w:author="Post116e-QCOM" w:date="2021-11-19T10:10:00Z">
        <w:r w:rsidR="00955483">
          <w:t>RLF</w:t>
        </w:r>
      </w:ins>
      <w:ins w:id="600" w:author="QC7" w:date="2022-03-03T07:36:00Z">
        <w:r w:rsidR="004F2C4C">
          <w:t xml:space="preserve"> </w:t>
        </w:r>
      </w:ins>
      <w:del w:id="601" w:author="Post115-e-073-eIAB" w:date="2021-09-10T08:59:00Z">
        <w:r w:rsidDel="00A0741C">
          <w:delText xml:space="preserve"> </w:delText>
        </w:r>
      </w:del>
      <w:ins w:id="602" w:author="Post115-e-073-eIAB" w:date="2021-09-10T08:59:00Z">
        <w:del w:id="603" w:author="QC7" w:date="2022-03-03T07:35:00Z">
          <w:r w:rsidR="00A0741C" w:rsidDel="004F2C4C">
            <w:delText xml:space="preserve">recovery failure </w:delText>
          </w:r>
        </w:del>
      </w:ins>
      <w:r>
        <w:t>indication</w:t>
      </w:r>
      <w:commentRangeEnd w:id="597"/>
      <w:r w:rsidR="00764CDE">
        <w:rPr>
          <w:rStyle w:val="afff"/>
        </w:rPr>
        <w:commentReference w:id="597"/>
      </w:r>
      <w:r>
        <w:t xml:space="preserve">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604" w:author="Post116e-QCOM" w:date="2021-11-19T10:10:00Z"/>
          <w:del w:id="605" w:author="Post116e QC1" w:date="2021-11-16T11:23:00Z"/>
        </w:rPr>
      </w:pPr>
      <w:ins w:id="606"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607" w:author="Post116e-QCOM" w:date="2021-11-19T10:10:00Z"/>
        </w:rPr>
      </w:pPr>
      <w:ins w:id="608" w:author="Post116e-QCOM" w:date="2021-11-19T10:10:00Z">
        <w:r>
          <w:t>-</w:t>
        </w:r>
        <w:r>
          <w:tab/>
          <w:t>The collocated IAB-MT is single-connected and initiates RRC re-establishment from BH RLF;</w:t>
        </w:r>
        <w:del w:id="609" w:author="Nokia" w:date="2021-11-19T12:09:00Z">
          <w:r w:rsidDel="007C02BE">
            <w:delText>.</w:delText>
          </w:r>
        </w:del>
      </w:ins>
    </w:p>
    <w:p w14:paraId="3BD48370" w14:textId="77777777" w:rsidR="00516D43" w:rsidRDefault="00955483" w:rsidP="00516D43">
      <w:pPr>
        <w:pStyle w:val="B10"/>
        <w:rPr>
          <w:ins w:id="610" w:author="Pre117e-QCOM2" w:date="2022-02-11T15:21:00Z"/>
        </w:rPr>
      </w:pPr>
      <w:ins w:id="611" w:author="Post116e-QCOM" w:date="2021-11-19T10:10:00Z">
        <w:r>
          <w:t>-</w:t>
        </w:r>
        <w:r>
          <w:tab/>
          <w:t>The collocated IAB-MT is dual-connected and initiates RRC re-establishment due to either BH RLF on both CGs or BH RLF on MCG when no fast MCG recovery is configured;</w:t>
        </w:r>
        <w:del w:id="612" w:author="Nokia" w:date="2021-11-19T12:09:00Z">
          <w:r w:rsidDel="007C02BE">
            <w:delText>.</w:delText>
          </w:r>
        </w:del>
        <w:r>
          <w:t xml:space="preserve"> </w:t>
        </w:r>
      </w:ins>
    </w:p>
    <w:p w14:paraId="3F1A0F24" w14:textId="1319AF47" w:rsidR="00516D43" w:rsidRDefault="00516D43" w:rsidP="00516D43">
      <w:pPr>
        <w:pStyle w:val="B10"/>
        <w:rPr>
          <w:ins w:id="613" w:author="QC7" w:date="2022-03-03T07:12:00Z"/>
        </w:rPr>
      </w:pPr>
      <w:ins w:id="614" w:author="Pre117e-QCOM2" w:date="2022-02-11T15:21:00Z">
        <w:r>
          <w:t>-</w:t>
        </w:r>
        <w:r>
          <w:tab/>
          <w:t>The collocated IAB-MT is dual-connected</w:t>
        </w:r>
      </w:ins>
      <w:ins w:id="615" w:author="Pre117e-QCOM2" w:date="2022-02-11T15:23:00Z">
        <w:r>
          <w:t xml:space="preserve">, </w:t>
        </w:r>
      </w:ins>
      <w:ins w:id="616" w:author="Pre117e-QCOM2" w:date="2022-02-11T15:22:00Z">
        <w:r>
          <w:t>d</w:t>
        </w:r>
      </w:ins>
      <w:ins w:id="617" w:author="Pre117e-QCOM2" w:date="2022-02-11T15:23:00Z">
        <w:r>
          <w:t>e</w:t>
        </w:r>
      </w:ins>
      <w:ins w:id="618" w:author="Pre117e-QCOM2" w:date="2022-02-11T15:22:00Z">
        <w:r>
          <w:t>tects BH RLF on a BH link</w:t>
        </w:r>
      </w:ins>
      <w:ins w:id="619" w:author="Pre117e-QCOM2" w:date="2022-02-11T15:23:00Z">
        <w:r>
          <w:t>, and</w:t>
        </w:r>
      </w:ins>
      <w:ins w:id="620" w:author="Pre117e-QCOM2" w:date="2022-02-11T15:22:00Z">
        <w:r>
          <w:t xml:space="preserve"> cannot </w:t>
        </w:r>
      </w:ins>
      <w:ins w:id="621" w:author="Pre117e-QCOM2" w:date="2022-02-11T15:23:00Z">
        <w:r>
          <w:t>p</w:t>
        </w:r>
      </w:ins>
      <w:ins w:id="622" w:author="Pre117e-QCOM2" w:date="2022-02-11T15:22:00Z">
        <w:r>
          <w:t>e</w:t>
        </w:r>
      </w:ins>
      <w:ins w:id="623" w:author="Pre117e-QCOM2" w:date="2022-02-11T15:23:00Z">
        <w:r>
          <w:t>r</w:t>
        </w:r>
      </w:ins>
      <w:ins w:id="624" w:author="Pre117e-QCOM2" w:date="2022-02-11T15:22:00Z">
        <w:r>
          <w:t>form</w:t>
        </w:r>
      </w:ins>
      <w:ins w:id="625" w:author="Pre117e-QCOM2" w:date="2022-02-11T15:24:00Z">
        <w:r>
          <w:t xml:space="preserve"> UL</w:t>
        </w:r>
      </w:ins>
      <w:ins w:id="626" w:author="Pre117e-QCOM2" w:date="2022-02-11T15:22:00Z">
        <w:r>
          <w:t xml:space="preserve"> re-routing </w:t>
        </w:r>
      </w:ins>
      <w:ins w:id="627" w:author="Pre117e-QCOM2" w:date="2022-02-11T15:23:00Z">
        <w:r>
          <w:t xml:space="preserve">to </w:t>
        </w:r>
      </w:ins>
      <w:ins w:id="628" w:author="Pre117e-QCOM2" w:date="2022-02-11T15:22:00Z">
        <w:r>
          <w:t>for any traffic</w:t>
        </w:r>
      </w:ins>
      <w:ins w:id="629" w:author="Pre117e-QCOM2" w:date="2022-02-11T15:26:00Z">
        <w:r w:rsidR="009C48D8">
          <w:t xml:space="preserve">. This includes the scenario of an IAB-node </w:t>
        </w:r>
      </w:ins>
      <w:ins w:id="630" w:author="Pre117e-QCOM2" w:date="2022-02-11T15:29:00Z">
        <w:r w:rsidR="00027D07">
          <w:t>operating in</w:t>
        </w:r>
      </w:ins>
      <w:ins w:id="631" w:author="Pre117e-QCOM2" w:date="2022-02-11T15:26:00Z">
        <w:r w:rsidR="009C48D8">
          <w:t xml:space="preserve"> ENDC</w:t>
        </w:r>
      </w:ins>
      <w:ins w:id="632" w:author="Pre117e-QCOM2" w:date="2022-02-11T15:29:00Z">
        <w:r w:rsidR="00027D07">
          <w:t xml:space="preserve"> or </w:t>
        </w:r>
      </w:ins>
      <w:ins w:id="633" w:author="Pre117e-QCOM2" w:date="2022-02-11T15:34:00Z">
        <w:r w:rsidR="002E5539">
          <w:t>N</w:t>
        </w:r>
      </w:ins>
      <w:ins w:id="634" w:author="Pre117e-QCOM2" w:date="2022-02-11T15:29:00Z">
        <w:r w:rsidR="00027D07">
          <w:t>RDC</w:t>
        </w:r>
      </w:ins>
      <w:ins w:id="635" w:author="Pre117e-QCOM2" w:date="2022-02-11T15:34:00Z">
        <w:r w:rsidR="002E5539">
          <w:t xml:space="preserve">, which uses </w:t>
        </w:r>
      </w:ins>
      <w:ins w:id="636" w:author="Pre117e-QCOM2" w:date="2022-02-11T15:35:00Z">
        <w:r w:rsidR="002E5539">
          <w:t xml:space="preserve">only </w:t>
        </w:r>
      </w:ins>
      <w:ins w:id="637" w:author="Pre117e-QCOM2" w:date="2022-02-11T15:34:00Z">
        <w:r w:rsidR="002E5539">
          <w:t xml:space="preserve">one </w:t>
        </w:r>
      </w:ins>
      <w:ins w:id="638" w:author="Pre117e-QCOM2" w:date="2022-02-11T15:35:00Z">
        <w:r w:rsidR="002E5539">
          <w:t>link for backhauling and has BH RLF on this BH link.</w:t>
        </w:r>
      </w:ins>
    </w:p>
    <w:p w14:paraId="5B65DF7A" w14:textId="7E4F3B31" w:rsidR="00083EE2" w:rsidRDefault="00083EE2" w:rsidP="00516D43">
      <w:pPr>
        <w:pStyle w:val="B10"/>
        <w:rPr>
          <w:ins w:id="639" w:author="QC7" w:date="2022-03-03T07:16:00Z"/>
        </w:rPr>
      </w:pPr>
      <w:ins w:id="640" w:author="QC7" w:date="2022-03-03T07:12:00Z">
        <w:r>
          <w:t xml:space="preserve">- </w:t>
        </w:r>
        <w:r>
          <w:tab/>
          <w:t>The collocated IAB-</w:t>
        </w:r>
      </w:ins>
      <w:ins w:id="641" w:author="QC7" w:date="2022-03-03T07:16:00Z">
        <w:r w:rsidR="0020735D">
          <w:t>MT is single connected and has</w:t>
        </w:r>
      </w:ins>
      <w:ins w:id="642" w:author="QC7" w:date="2022-03-03T07:12:00Z">
        <w:r>
          <w:t xml:space="preserve"> received a BH RLF detection indication </w:t>
        </w:r>
      </w:ins>
      <w:ins w:id="643" w:author="QC7" w:date="2022-03-03T07:16:00Z">
        <w:r w:rsidR="0020735D">
          <w:t>from its parent node</w:t>
        </w:r>
      </w:ins>
      <w:ins w:id="644" w:author="QC7" w:date="2022-03-03T07:12:00Z">
        <w:r>
          <w:t>.</w:t>
        </w:r>
      </w:ins>
    </w:p>
    <w:p w14:paraId="60D42733" w14:textId="2A6BEA0A" w:rsidR="0020735D" w:rsidRDefault="0020735D" w:rsidP="00516D43">
      <w:pPr>
        <w:pStyle w:val="B10"/>
        <w:rPr>
          <w:ins w:id="645" w:author="Pre117e-QCOM2" w:date="2022-02-11T15:21:00Z"/>
        </w:rPr>
      </w:pPr>
      <w:ins w:id="646" w:author="QC7" w:date="2022-03-03T07:16:00Z">
        <w:r>
          <w:lastRenderedPageBreak/>
          <w:t>-</w:t>
        </w:r>
        <w:r>
          <w:tab/>
          <w:t>The collocated IAB-MT is dual connected</w:t>
        </w:r>
      </w:ins>
      <w:ins w:id="647" w:author="QC7" w:date="2022-03-03T07:17:00Z">
        <w:r>
          <w:t>,</w:t>
        </w:r>
      </w:ins>
      <w:ins w:id="648" w:author="QC7" w:date="2022-03-03T07:18:00Z">
        <w:r>
          <w:t xml:space="preserve"> it</w:t>
        </w:r>
      </w:ins>
      <w:ins w:id="649" w:author="QC7" w:date="2022-03-03T07:17:00Z">
        <w:r>
          <w:t xml:space="preserve"> has received </w:t>
        </w:r>
      </w:ins>
      <w:ins w:id="650" w:author="QC7" w:date="2022-03-03T07:19:00Z">
        <w:r>
          <w:t>a</w:t>
        </w:r>
      </w:ins>
      <w:ins w:id="651" w:author="QC7" w:date="2022-03-03T07:17:00Z">
        <w:r>
          <w:t xml:space="preserve"> BH RLF detection indication</w:t>
        </w:r>
      </w:ins>
      <w:ins w:id="652" w:author="QC7" w:date="2022-03-03T07:20:00Z">
        <w:r>
          <w:t xml:space="preserve"> from a parent node</w:t>
        </w:r>
      </w:ins>
      <w:ins w:id="653" w:author="QC7" w:date="2022-03-03T07:17:00Z">
        <w:r>
          <w:t>,</w:t>
        </w:r>
      </w:ins>
      <w:ins w:id="654" w:author="QC7" w:date="2022-03-03T07:16:00Z">
        <w:r>
          <w:t xml:space="preserve"> and </w:t>
        </w:r>
      </w:ins>
      <w:ins w:id="655" w:author="QC7" w:date="2022-03-03T07:19:00Z">
        <w:r>
          <w:t xml:space="preserve">there is no remaining </w:t>
        </w:r>
      </w:ins>
      <w:ins w:id="656" w:author="QC7" w:date="2022-03-03T07:17:00Z">
        <w:r>
          <w:t>backhaul link</w:t>
        </w:r>
      </w:ins>
      <w:ins w:id="657" w:author="QC7" w:date="2022-03-03T07:19:00Z">
        <w:r>
          <w:t xml:space="preserve"> that is unaffected by the </w:t>
        </w:r>
      </w:ins>
      <w:ins w:id="658" w:author="QC7" w:date="2022-03-03T07:18:00Z">
        <w:r>
          <w:t>BH RLF condition indicated.</w:t>
        </w:r>
      </w:ins>
      <w:ins w:id="659" w:author="QC7" w:date="2022-03-03T07:17:00Z">
        <w:r>
          <w:t xml:space="preserve"> </w:t>
        </w:r>
      </w:ins>
    </w:p>
    <w:p w14:paraId="24A535C0" w14:textId="1EA58ED5" w:rsidR="00955483" w:rsidRPr="00285252" w:rsidDel="00E62384" w:rsidRDefault="00955483" w:rsidP="00955483">
      <w:pPr>
        <w:jc w:val="center"/>
        <w:rPr>
          <w:ins w:id="660" w:author="Post116e-QCOM" w:date="2021-11-19T10:10:00Z"/>
          <w:del w:id="661" w:author="Pre117e-QCOM2" w:date="2022-02-11T15:25:00Z"/>
          <w:b/>
          <w:bCs/>
          <w:color w:val="FF0000"/>
        </w:rPr>
      </w:pPr>
      <w:ins w:id="662" w:author="Post116e-QCOM" w:date="2021-11-19T10:10:00Z">
        <w:del w:id="663"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664" w:author="Post116e-QCOM" w:date="2021-11-19T10:10:00Z"/>
        </w:rPr>
      </w:pPr>
      <w:ins w:id="665" w:author="Post116e-QCOM" w:date="2021-11-19T10:10:00Z">
        <w:r>
          <w:t xml:space="preserve">Upon reception of the BH RLF detection indication, the child node </w:t>
        </w:r>
        <w:del w:id="666" w:author="Pre117e-QCOM2" w:date="2022-02-11T15:28:00Z">
          <w:r w:rsidDel="00027D07">
            <w:delText>should</w:delText>
          </w:r>
        </w:del>
      </w:ins>
      <w:ins w:id="667" w:author="Pre117e-QCOM2" w:date="2022-02-11T15:28:00Z">
        <w:r w:rsidR="00027D07">
          <w:t>may</w:t>
        </w:r>
      </w:ins>
      <w:ins w:id="668" w:author="Post116e-QCOM" w:date="2021-11-19T10:10:00Z">
        <w:r>
          <w:t xml:space="preserve"> perform local rerouting for upstream traffic if possible.</w:t>
        </w:r>
      </w:ins>
    </w:p>
    <w:p w14:paraId="0EAE0503" w14:textId="1AFEB22A" w:rsidR="00955483" w:rsidRDefault="00955483" w:rsidP="00955483">
      <w:pPr>
        <w:rPr>
          <w:ins w:id="669" w:author="Post116e-QCOM" w:date="2021-11-19T10:10:00Z"/>
        </w:rPr>
      </w:pPr>
      <w:ins w:id="670" w:author="Post116e-QCOM" w:date="2021-11-19T10:10:00Z">
        <w:r>
          <w:t xml:space="preserve">If the IAB-DU has transmitted a BH RLF detection indication to a child node and the collocated IAB-MT’s </w:t>
        </w:r>
      </w:ins>
      <w:ins w:id="671" w:author="Pre117e-QCOM2" w:date="2022-02-11T15:38:00Z">
        <w:r w:rsidR="00C45B6A">
          <w:t xml:space="preserve">subsequent </w:t>
        </w:r>
      </w:ins>
      <w:ins w:id="672" w:author="Post116e-QCOM" w:date="2021-11-19T10:10:00Z">
        <w:r>
          <w:t xml:space="preserve">RRC re-establishment </w:t>
        </w:r>
      </w:ins>
      <w:ins w:id="673" w:author="Pre117e-QCOM2" w:date="2022-02-11T15:38:00Z">
        <w:del w:id="674" w:author="QC7" w:date="2022-03-03T07:10:00Z">
          <w:r w:rsidR="00C45B6A" w:rsidDel="00083EE2">
            <w:delText xml:space="preserve">or CHO execution </w:delText>
          </w:r>
        </w:del>
      </w:ins>
      <w:ins w:id="675" w:author="Post116e-QCOM" w:date="2021-11-19T10:10:00Z">
        <w:r>
          <w:t xml:space="preserve">is successful, </w:t>
        </w:r>
      </w:ins>
      <w:ins w:id="676" w:author="QC7" w:date="2022-03-03T07:21:00Z">
        <w:r w:rsidR="0031286A">
          <w:t>o</w:t>
        </w:r>
      </w:ins>
      <w:ins w:id="677" w:author="QC7" w:date="2022-03-03T07:22:00Z">
        <w:r w:rsidR="0031286A">
          <w:t>r</w:t>
        </w:r>
      </w:ins>
      <w:ins w:id="678" w:author="QC7" w:date="2022-03-03T07:21:00Z">
        <w:r w:rsidR="0031286A">
          <w:t xml:space="preserve"> if the colloc</w:t>
        </w:r>
      </w:ins>
      <w:ins w:id="679" w:author="QC7" w:date="2022-03-03T07:22:00Z">
        <w:r w:rsidR="0031286A">
          <w:t xml:space="preserve">ated IAB-MT receives a BH RLF recovery indication from a parent node, </w:t>
        </w:r>
      </w:ins>
      <w:ins w:id="680" w:author="Post116e-QCOM" w:date="2021-11-19T10:10:00Z">
        <w:r>
          <w:t>the IAB-DU transmits a BH RLF recovery indication to this child node.</w:t>
        </w:r>
      </w:ins>
    </w:p>
    <w:p w14:paraId="5A5DA9C5" w14:textId="003C5DF8" w:rsidR="00A0741C" w:rsidDel="00955483" w:rsidRDefault="00A0741C" w:rsidP="00A0741C">
      <w:pPr>
        <w:rPr>
          <w:ins w:id="681" w:author="Post115-e-073-eIAB" w:date="2021-09-10T08:59:00Z"/>
          <w:del w:id="682" w:author="Post116e-QCOM" w:date="2021-11-19T10:11:00Z"/>
        </w:rPr>
      </w:pPr>
      <w:ins w:id="683" w:author="Post115-e-073-eIAB" w:date="2021-09-10T08:59:00Z">
        <w:del w:id="684"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685" w:author="Post116e QC1" w:date="2021-11-16T13:26:00Z"/>
        </w:rPr>
      </w:pPr>
      <w:ins w:id="686" w:author="Post116e-QCOM" w:date="2021-11-19T10:12:00Z">
        <w:r>
          <w:t>Upon reception of the BH RLF recovery indication, the child node should revert the actions triggered by the reception of the previous BH RLF detection indication.</w:t>
        </w:r>
      </w:ins>
    </w:p>
    <w:p w14:paraId="25276AD8" w14:textId="4BDC17C2" w:rsidR="00A0741C" w:rsidRPr="00A0741C" w:rsidDel="00955483" w:rsidRDefault="00A0741C" w:rsidP="00A0741C">
      <w:pPr>
        <w:pStyle w:val="NO"/>
        <w:rPr>
          <w:ins w:id="687" w:author="Post115-e-073-eIAB" w:date="2021-09-10T08:59:00Z"/>
          <w:del w:id="688" w:author="Post116e-QCOM" w:date="2021-11-19T10:11:00Z"/>
          <w:color w:val="FF0000"/>
        </w:rPr>
      </w:pPr>
      <w:ins w:id="689" w:author="Post115-e-073-eIAB" w:date="2021-09-10T08:59:00Z">
        <w:del w:id="690"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691" w:author="QC-3" w:date="2021-09-06T10:38:00Z"/>
        </w:rPr>
      </w:pPr>
      <w:r>
        <w:t xml:space="preserve">In case the RRC reestablishment procedure fails, the IAB-node may transmit a BH </w:t>
      </w:r>
      <w:del w:id="692" w:author="Post115-e-073-eIAB" w:date="2021-09-10T09:00:00Z">
        <w:r w:rsidDel="00A0741C">
          <w:delText xml:space="preserve">RLF </w:delText>
        </w:r>
      </w:del>
      <w:ins w:id="693" w:author="Post116e-QCOM" w:date="2021-11-19T10:11:00Z">
        <w:r w:rsidR="00285252">
          <w:t xml:space="preserve">RLF </w:t>
        </w:r>
      </w:ins>
      <w:ins w:id="694" w:author="Post115-e-073-eIAB" w:date="2021-09-10T09:00:00Z">
        <w:del w:id="695" w:author="Pre117e-QCOM3" w:date="2022-02-14T14:40:00Z">
          <w:r w:rsidR="00A0741C" w:rsidDel="00263F57">
            <w:delText xml:space="preserve">recovery failure </w:delText>
          </w:r>
        </w:del>
      </w:ins>
      <w:r>
        <w:t xml:space="preserve">indication to its child nodes. The BH </w:t>
      </w:r>
      <w:ins w:id="696" w:author="Post115-e-073-eIAB" w:date="2021-09-10T09:00:00Z">
        <w:r w:rsidR="00A0741C">
          <w:t xml:space="preserve">RLF detection indication, BH </w:t>
        </w:r>
      </w:ins>
      <w:ins w:id="697" w:author="Post116e-QCOM" w:date="2021-11-19T10:11:00Z">
        <w:r w:rsidR="00285252">
          <w:t xml:space="preserve">RLF </w:t>
        </w:r>
      </w:ins>
      <w:ins w:id="698" w:author="Post115-e-073-eIAB" w:date="2021-09-10T09:00:00Z">
        <w:r w:rsidR="00A0741C">
          <w:t xml:space="preserve">recovery indication and BH </w:t>
        </w:r>
      </w:ins>
      <w:ins w:id="699" w:author="Post116e-QCOM" w:date="2021-11-19T10:11:00Z">
        <w:r w:rsidR="00285252">
          <w:t xml:space="preserve">RLF </w:t>
        </w:r>
      </w:ins>
      <w:ins w:id="700" w:author="Post115-e-073-eIAB" w:date="2021-09-10T09:00:00Z">
        <w:del w:id="701" w:author="Pre117e-QCOM3" w:date="2022-02-14T14:40:00Z">
          <w:r w:rsidR="00A0741C" w:rsidDel="00263F57">
            <w:delText>recovery failure</w:delText>
          </w:r>
        </w:del>
      </w:ins>
      <w:del w:id="702" w:author="Pre117e-QCOM3" w:date="2022-02-14T14:40:00Z">
        <w:r w:rsidDel="00263F57">
          <w:delText xml:space="preserve">RLF </w:delText>
        </w:r>
      </w:del>
      <w:r>
        <w:t xml:space="preserve">indication </w:t>
      </w:r>
      <w:del w:id="703" w:author="Post115-e-073-eIAB" w:date="2021-09-10T09:00:00Z">
        <w:r w:rsidDel="00A0741C">
          <w:delText xml:space="preserve">is </w:delText>
        </w:r>
      </w:del>
      <w:ins w:id="704" w:author="Post115-e-073-eIAB" w:date="2021-09-10T09:01:00Z">
        <w:r w:rsidR="00A0741C">
          <w:t>are</w:t>
        </w:r>
        <w:r w:rsidR="00A0741C" w:rsidDel="00A0741C">
          <w:t xml:space="preserve"> </w:t>
        </w:r>
      </w:ins>
      <w:ins w:id="705" w:author="QC-3" w:date="2021-09-06T09:32:00Z">
        <w:del w:id="706" w:author="Post115-e-073-eIAB" w:date="2021-09-10T09:01:00Z">
          <w:r w:rsidDel="00A0741C">
            <w:delText xml:space="preserve"> </w:delText>
          </w:r>
        </w:del>
      </w:ins>
      <w:r>
        <w:t>transmitted as BAP Control PDU</w:t>
      </w:r>
      <w:ins w:id="707" w:author="Post115-e-073-eIAB" w:date="2021-09-10T09:01:00Z">
        <w:r w:rsidR="00A0741C">
          <w:t>s</w:t>
        </w:r>
      </w:ins>
      <w:r>
        <w:t>.</w:t>
      </w:r>
    </w:p>
    <w:p w14:paraId="430E2B74" w14:textId="69E10208" w:rsidR="00A0741C" w:rsidRDefault="00A0741C" w:rsidP="00A0741C">
      <w:pPr>
        <w:pStyle w:val="NO"/>
        <w:rPr>
          <w:color w:val="FF0000"/>
        </w:rPr>
      </w:pPr>
      <w:ins w:id="708" w:author="Post115-e-073-eIAB" w:date="2021-09-10T09:01:00Z">
        <w:del w:id="709" w:author="Post116e-QCOM" w:date="2021-11-19T10:11:00Z">
          <w:r w:rsidRPr="00A0741C" w:rsidDel="00285252">
            <w:rPr>
              <w:color w:val="FF0000"/>
            </w:rPr>
            <w:delText xml:space="preserve">Editor’s NOTE: FFS on the receiving node’s behavior upon reception of </w:delText>
          </w:r>
        </w:del>
      </w:ins>
      <w:ins w:id="710" w:author="Post115-e-073-eIAB" w:date="2021-09-10T09:06:00Z">
        <w:del w:id="711" w:author="Post116e-QCOM" w:date="2021-11-19T10:11:00Z">
          <w:r w:rsidR="00F618EB" w:rsidDel="00285252">
            <w:rPr>
              <w:color w:val="FF0000"/>
            </w:rPr>
            <w:delText xml:space="preserve">the </w:delText>
          </w:r>
        </w:del>
      </w:ins>
      <w:ins w:id="712" w:author="Post115-e-073-eIAB" w:date="2021-09-10T09:01:00Z">
        <w:del w:id="713" w:author="Post116e-QCOM" w:date="2021-11-19T10:11:00Z">
          <w:r w:rsidRPr="00A0741C" w:rsidDel="00285252">
            <w:rPr>
              <w:color w:val="FF0000"/>
            </w:rPr>
            <w:delText xml:space="preserve">BH </w:delText>
          </w:r>
        </w:del>
      </w:ins>
      <w:ins w:id="714" w:author="Post115-e-073-eIAB" w:date="2021-09-10T09:06:00Z">
        <w:del w:id="715" w:author="Post116e-QCOM" w:date="2021-11-19T10:11:00Z">
          <w:r w:rsidR="00F618EB" w:rsidDel="00285252">
            <w:rPr>
              <w:color w:val="FF0000"/>
            </w:rPr>
            <w:delText xml:space="preserve">RLF detection indication and BH </w:delText>
          </w:r>
        </w:del>
      </w:ins>
      <w:ins w:id="716" w:author="Post115-e-073-eIAB" w:date="2021-09-10T09:01:00Z">
        <w:del w:id="717" w:author="Post116e-QCOM" w:date="2021-11-19T10:11:00Z">
          <w:r w:rsidRPr="00A0741C" w:rsidDel="00285252">
            <w:rPr>
              <w:color w:val="FF0000"/>
            </w:rPr>
            <w:delText>recovery indication.</w:delText>
          </w:r>
        </w:del>
      </w:ins>
    </w:p>
    <w:p w14:paraId="7817EF5A" w14:textId="494658F7" w:rsidR="004A7B6B" w:rsidRDefault="004A7B6B" w:rsidP="00A0741C">
      <w:pPr>
        <w:pStyle w:val="NO"/>
        <w:rPr>
          <w:color w:val="FF0000"/>
        </w:rPr>
      </w:pPr>
    </w:p>
    <w:p w14:paraId="2ACFCC94" w14:textId="00E8233C" w:rsidR="004A7B6B" w:rsidRDefault="004A7B6B" w:rsidP="00A0741C">
      <w:pPr>
        <w:pStyle w:val="NO"/>
        <w:rPr>
          <w:color w:val="FF0000"/>
        </w:rPr>
      </w:pPr>
    </w:p>
    <w:p w14:paraId="5EA6DF1F"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0B4D0AE" w14:textId="77777777" w:rsidR="004A7B6B" w:rsidRDefault="004A7B6B" w:rsidP="004A7B6B">
      <w:pPr>
        <w:pStyle w:val="2"/>
        <w:spacing w:before="0" w:after="0"/>
        <w:ind w:left="578" w:hanging="578"/>
        <w:rPr>
          <w:rFonts w:cs="Arial"/>
          <w:lang w:eastAsia="ja-JP"/>
        </w:rPr>
      </w:pPr>
      <w:r>
        <w:rPr>
          <w:rFonts w:cs="Arial"/>
        </w:rPr>
        <w:t>10.9   IAB Resource Configuration</w:t>
      </w:r>
    </w:p>
    <w:p w14:paraId="43B67E06" w14:textId="77777777" w:rsidR="004A7B6B" w:rsidRDefault="004A7B6B" w:rsidP="004A7B6B">
      <w:pPr>
        <w:pStyle w:val="B10"/>
        <w:spacing w:after="0"/>
        <w:ind w:left="0" w:firstLine="0"/>
        <w:rPr>
          <w:rFonts w:eastAsia="Malgun Gothic"/>
          <w:strike/>
          <w:color w:val="FF0000"/>
        </w:rPr>
      </w:pPr>
    </w:p>
    <w:p w14:paraId="019AEBCA" w14:textId="77777777" w:rsidR="00FC4EA0" w:rsidRPr="00FC4EA0" w:rsidRDefault="00FC4EA0" w:rsidP="00FC4EA0">
      <w:pPr>
        <w:pStyle w:val="B10"/>
        <w:spacing w:after="0"/>
        <w:ind w:left="0" w:firstLine="0"/>
        <w:rPr>
          <w:ins w:id="718" w:author="QC8" w:date="2022-03-03T09:45:00Z"/>
        </w:rPr>
      </w:pPr>
      <w:del w:id="719" w:author="QC8" w:date="2022-03-03T09:45:00Z">
        <w:r w:rsidRPr="00FC4EA0" w:rsidDel="00FC4EA0">
          <w:delText xml:space="preserve">In general, </w:delText>
        </w:r>
      </w:del>
      <w:ins w:id="720" w:author="QC8" w:date="2022-03-03T09:45:00Z">
        <w:r w:rsidRPr="00FC4EA0">
          <w:t xml:space="preserve">If </w:t>
        </w:r>
      </w:ins>
      <w:r w:rsidR="004A7B6B" w:rsidRPr="00FC4EA0">
        <w:t xml:space="preserve">the IAB-DU and the IAB-MT of an IAB-node are subject to a half-duplex constraint, </w:t>
      </w:r>
      <w:r w:rsidR="004A7B6B" w:rsidRPr="00FC4EA0">
        <w:rPr>
          <w:strike/>
        </w:rPr>
        <w:t xml:space="preserve">as </w:t>
      </w:r>
      <w:r w:rsidR="004A7B6B" w:rsidRPr="00FC4EA0">
        <w:t xml:space="preserve">correct transmission/reception by one cannot be guaranteed during transmission/reception by the other and vice versa, e.g., when collocated and operating in the same frequency. </w:t>
      </w:r>
      <w:ins w:id="721" w:author="QC8" w:date="2022-03-03T09:45:00Z">
        <w:r w:rsidRPr="00FC4EA0">
          <w:t xml:space="preserve">If an IAB-node </w:t>
        </w:r>
        <w:commentRangeStart w:id="722"/>
        <w:r w:rsidRPr="00FC4EA0">
          <w:t>suppors</w:t>
        </w:r>
      </w:ins>
      <w:commentRangeEnd w:id="722"/>
      <w:r w:rsidR="009D7B11">
        <w:rPr>
          <w:rStyle w:val="afff"/>
        </w:rPr>
        <w:commentReference w:id="722"/>
      </w:r>
      <w:ins w:id="723" w:author="QC8" w:date="2022-03-03T09:45:00Z">
        <w:r w:rsidRPr="00FC4EA0">
          <w:t xml:space="preserve"> enhanced frequency or spatial multiplexing capabilities, additional multiplexing modes can be supported, i.e. IAB-MT Rx / IAB-DU Rx, IAB-MT Tx / IAB-DU Tx, IAB-MT Rx / IAB-DU Tx, IAB-MT Tx / IAB-DU Rx. </w:t>
        </w:r>
      </w:ins>
      <w:r w:rsidR="004A7B6B" w:rsidRPr="00FC4EA0">
        <w:t xml:space="preserve">An IAB-node can report its duplexing constraints between the IAB-MT and the IAB-DU via F1AP. </w:t>
      </w:r>
      <w:ins w:id="724" w:author="QC8" w:date="2022-03-03T09:45:00Z">
        <w:r w:rsidRPr="00FC4EA0">
          <w:t>An IAB-node can indicate via F1AP whether or not FDM is required for an enhanced multiplexing operation.</w:t>
        </w:r>
      </w:ins>
    </w:p>
    <w:p w14:paraId="45485F1E" w14:textId="77777777" w:rsidR="00FC4EA0" w:rsidRPr="00FC4EA0" w:rsidRDefault="00FC4EA0" w:rsidP="004A7B6B">
      <w:pPr>
        <w:pStyle w:val="B10"/>
        <w:spacing w:after="0"/>
        <w:ind w:left="0" w:firstLine="0"/>
      </w:pPr>
    </w:p>
    <w:p w14:paraId="61B5B5A8" w14:textId="31FCAB67" w:rsidR="004A7B6B" w:rsidRPr="00FC4EA0" w:rsidRDefault="004A7B6B" w:rsidP="004A7B6B">
      <w:pPr>
        <w:pStyle w:val="B10"/>
        <w:spacing w:after="0"/>
        <w:ind w:left="0" w:firstLine="0"/>
      </w:pPr>
      <w:r w:rsidRPr="00FC4EA0">
        <w:t>The scheduler on an IAB-DU or IAB-donor-DU complies with the gNB-DU resource configuration received via F1AP, which defines the usage of scheduling resources to account for the aforementioned duplexing constraint.</w:t>
      </w:r>
    </w:p>
    <w:p w14:paraId="1306E77E" w14:textId="77777777" w:rsidR="004A7B6B" w:rsidRPr="00FC4EA0" w:rsidRDefault="004A7B6B" w:rsidP="004A7B6B">
      <w:pPr>
        <w:pStyle w:val="B10"/>
        <w:spacing w:after="0"/>
        <w:ind w:left="0" w:firstLine="0"/>
      </w:pPr>
      <w:r w:rsidRPr="00FC4EA0">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DBA2AE" w14:textId="77777777" w:rsidR="00FC4EA0" w:rsidRPr="00FC4EA0" w:rsidRDefault="00FC4EA0" w:rsidP="00FC4EA0">
      <w:pPr>
        <w:pStyle w:val="B10"/>
        <w:spacing w:after="0"/>
        <w:ind w:left="0" w:firstLine="0"/>
      </w:pPr>
    </w:p>
    <w:p w14:paraId="3213E8D7" w14:textId="3AA61E0D" w:rsidR="00FC4EA0" w:rsidRPr="00FC4EA0" w:rsidRDefault="00FC4EA0" w:rsidP="00FC4EA0">
      <w:pPr>
        <w:pStyle w:val="B10"/>
        <w:spacing w:after="0"/>
        <w:ind w:left="0" w:firstLine="0"/>
        <w:rPr>
          <w:ins w:id="725" w:author="QC8" w:date="2022-03-03T09:45:00Z"/>
        </w:rPr>
      </w:pPr>
      <w:ins w:id="726" w:author="QC8" w:date="2022-03-03T09:45:00Z">
        <w:r w:rsidRPr="00FC4EA0">
          <w:t>The resource configuration can be shared among neighbouring IAB-nodes and IAB-donors to facilitate interference management, dual connectivity, and enhanced multiplexing.</w:t>
        </w:r>
      </w:ins>
    </w:p>
    <w:p w14:paraId="40D840FE" w14:textId="77777777" w:rsidR="00FC4EA0" w:rsidRPr="00FC4EA0" w:rsidRDefault="00FC4EA0" w:rsidP="00FC4EA0">
      <w:pPr>
        <w:pStyle w:val="B10"/>
        <w:spacing w:after="0"/>
        <w:ind w:left="0" w:firstLine="0"/>
        <w:rPr>
          <w:ins w:id="727" w:author="QC8" w:date="2022-03-03T09:45:00Z"/>
        </w:rPr>
      </w:pPr>
      <w:ins w:id="728" w:author="QC8" w:date="2022-03-03T09:45:00Z">
        <w:r w:rsidRPr="00FC4EA0">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434235A7" w14:textId="77777777" w:rsidR="00FC4EA0" w:rsidRPr="00FC4EA0" w:rsidRDefault="00FC4EA0" w:rsidP="00FC4EA0">
      <w:pPr>
        <w:pStyle w:val="B10"/>
        <w:spacing w:after="0"/>
        <w:ind w:left="0" w:firstLine="0"/>
        <w:rPr>
          <w:ins w:id="729" w:author="QC8" w:date="2022-03-03T09:45:00Z"/>
        </w:rPr>
      </w:pPr>
      <w:ins w:id="730" w:author="QC8" w:date="2022-03-03T09:45:00Z">
        <w:r w:rsidRPr="00FC4EA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5E11184A" w14:textId="77777777" w:rsidR="00FC4EA0" w:rsidRPr="00FC4EA0" w:rsidRDefault="00FC4EA0" w:rsidP="00FC4EA0">
      <w:pPr>
        <w:pStyle w:val="B10"/>
        <w:numPr>
          <w:ilvl w:val="0"/>
          <w:numId w:val="35"/>
        </w:numPr>
        <w:adjustRightInd/>
        <w:spacing w:after="0"/>
        <w:rPr>
          <w:ins w:id="731" w:author="QC8" w:date="2022-03-03T09:45:00Z"/>
        </w:rPr>
      </w:pPr>
      <w:ins w:id="732" w:author="QC8" w:date="2022-03-03T09:45:00Z">
        <w:r w:rsidRPr="00FC4EA0">
          <w:t>recommended IAB-MT’s Tx/Rx beams,</w:t>
        </w:r>
      </w:ins>
    </w:p>
    <w:p w14:paraId="50DDB9CE" w14:textId="77777777" w:rsidR="00FC4EA0" w:rsidRPr="00FC4EA0" w:rsidRDefault="00FC4EA0" w:rsidP="00FC4EA0">
      <w:pPr>
        <w:pStyle w:val="B10"/>
        <w:numPr>
          <w:ilvl w:val="0"/>
          <w:numId w:val="35"/>
        </w:numPr>
        <w:adjustRightInd/>
        <w:spacing w:after="0"/>
        <w:rPr>
          <w:ins w:id="733" w:author="QC8" w:date="2022-03-03T09:45:00Z"/>
        </w:rPr>
      </w:pPr>
      <w:ins w:id="734" w:author="QC8" w:date="2022-03-03T09:45:00Z">
        <w:r w:rsidRPr="00FC4EA0">
          <w:t>desired IAB-MT Tx PSD range,</w:t>
        </w:r>
      </w:ins>
    </w:p>
    <w:p w14:paraId="652DF564" w14:textId="77777777" w:rsidR="00FC4EA0" w:rsidRPr="00FC4EA0" w:rsidRDefault="00FC4EA0" w:rsidP="00FC4EA0">
      <w:pPr>
        <w:pStyle w:val="B10"/>
        <w:numPr>
          <w:ilvl w:val="0"/>
          <w:numId w:val="35"/>
        </w:numPr>
        <w:adjustRightInd/>
        <w:spacing w:after="0"/>
        <w:rPr>
          <w:ins w:id="735" w:author="QC8" w:date="2022-03-03T09:45:00Z"/>
        </w:rPr>
      </w:pPr>
      <w:ins w:id="736" w:author="QC8" w:date="2022-03-03T09:45:00Z">
        <w:r w:rsidRPr="00FC4EA0">
          <w:t>desired parent node’s IAB-DU Tx power adjustment,</w:t>
        </w:r>
      </w:ins>
    </w:p>
    <w:p w14:paraId="2F2BEA33" w14:textId="77777777" w:rsidR="00FC4EA0" w:rsidRPr="00FC4EA0" w:rsidRDefault="00FC4EA0" w:rsidP="00FC4EA0">
      <w:pPr>
        <w:pStyle w:val="B10"/>
        <w:numPr>
          <w:ilvl w:val="0"/>
          <w:numId w:val="35"/>
        </w:numPr>
        <w:adjustRightInd/>
        <w:spacing w:after="0"/>
        <w:rPr>
          <w:ins w:id="737" w:author="QC8" w:date="2022-03-03T09:45:00Z"/>
        </w:rPr>
      </w:pPr>
      <w:ins w:id="738" w:author="QC8" w:date="2022-03-03T09:45:00Z">
        <w:r w:rsidRPr="00FC4EA0">
          <w:t>required IAB-MT’s uplink transmission timing mode.</w:t>
        </w:r>
      </w:ins>
    </w:p>
    <w:p w14:paraId="42C47D72" w14:textId="77777777" w:rsidR="00FC4EA0" w:rsidRPr="00FC4EA0" w:rsidRDefault="00FC4EA0" w:rsidP="00FC4EA0">
      <w:pPr>
        <w:pStyle w:val="B10"/>
        <w:spacing w:after="0"/>
        <w:ind w:left="0" w:firstLine="0"/>
        <w:rPr>
          <w:ins w:id="739" w:author="QC8" w:date="2022-03-03T09:45:00Z"/>
        </w:rPr>
      </w:pPr>
      <w:ins w:id="740" w:author="QC8" w:date="2022-03-03T09:45:00Z">
        <w:r w:rsidRPr="00FC4EA0">
          <w:t>Correspondingly, the parent node can provide via MAC-CE information to the IAB-node to facilitate enhanced multiplexing at the IAB-node and/or at the parent node:</w:t>
        </w:r>
      </w:ins>
    </w:p>
    <w:p w14:paraId="070D4CDE" w14:textId="77777777" w:rsidR="00FC4EA0" w:rsidRPr="00FC4EA0" w:rsidRDefault="00FC4EA0" w:rsidP="00FC4EA0">
      <w:pPr>
        <w:pStyle w:val="B10"/>
        <w:numPr>
          <w:ilvl w:val="0"/>
          <w:numId w:val="36"/>
        </w:numPr>
        <w:adjustRightInd/>
        <w:spacing w:after="0"/>
        <w:rPr>
          <w:ins w:id="741" w:author="QC8" w:date="2022-03-03T09:45:00Z"/>
        </w:rPr>
      </w:pPr>
      <w:ins w:id="742" w:author="QC8" w:date="2022-03-03T09:45:00Z">
        <w:r w:rsidRPr="00FC4EA0">
          <w:t>restricted IAB-DU Tx beams,</w:t>
        </w:r>
      </w:ins>
    </w:p>
    <w:p w14:paraId="244A9AF2" w14:textId="77777777" w:rsidR="00FC4EA0" w:rsidRPr="00FC4EA0" w:rsidRDefault="00FC4EA0" w:rsidP="00FC4EA0">
      <w:pPr>
        <w:pStyle w:val="B10"/>
        <w:numPr>
          <w:ilvl w:val="0"/>
          <w:numId w:val="36"/>
        </w:numPr>
        <w:adjustRightInd/>
        <w:spacing w:after="0"/>
        <w:rPr>
          <w:ins w:id="743" w:author="QC8" w:date="2022-03-03T09:45:00Z"/>
        </w:rPr>
      </w:pPr>
      <w:ins w:id="744" w:author="QC8" w:date="2022-03-03T09:45:00Z">
        <w:r w:rsidRPr="00FC4EA0">
          <w:t>actual parent node’s IAB-DU Tx power adjustment,</w:t>
        </w:r>
      </w:ins>
    </w:p>
    <w:p w14:paraId="5D26F587" w14:textId="77777777" w:rsidR="00FC4EA0" w:rsidRPr="00FC4EA0" w:rsidRDefault="00FC4EA0" w:rsidP="00FC4EA0">
      <w:pPr>
        <w:pStyle w:val="B10"/>
        <w:numPr>
          <w:ilvl w:val="0"/>
          <w:numId w:val="36"/>
        </w:numPr>
        <w:adjustRightInd/>
        <w:spacing w:after="0"/>
        <w:rPr>
          <w:ins w:id="745" w:author="QC8" w:date="2022-03-03T09:45:00Z"/>
        </w:rPr>
      </w:pPr>
      <w:ins w:id="746" w:author="QC8" w:date="2022-03-03T09:45:00Z">
        <w:r w:rsidRPr="00FC4EA0">
          <w:t>IAB-MT’s uplink transmission timing mode.</w:t>
        </w:r>
      </w:ins>
    </w:p>
    <w:p w14:paraId="2E8383BA" w14:textId="77777777" w:rsidR="004A7B6B" w:rsidRPr="00FC4EA0" w:rsidRDefault="004A7B6B" w:rsidP="004A7B6B">
      <w:pPr>
        <w:pStyle w:val="B10"/>
        <w:spacing w:after="0"/>
        <w:ind w:left="0" w:firstLine="0"/>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6"/>
          <w:footnotePr>
            <w:numRestart w:val="eachSect"/>
          </w:footnotePr>
          <w:pgSz w:w="11907" w:h="16840"/>
          <w:pgMar w:top="1418" w:right="1134" w:bottom="1134" w:left="1134" w:header="680" w:footer="567" w:gutter="0"/>
          <w:cols w:space="720"/>
        </w:sectPr>
      </w:pPr>
    </w:p>
    <w:p w14:paraId="39FB90A5" w14:textId="77777777" w:rsidR="00E60CCD" w:rsidRDefault="008C0FBA">
      <w:pPr>
        <w:pStyle w:val="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747"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 xml:space="preserve">links are un-affected by the condition (e.g. dual connected). </w:t>
      </w:r>
    </w:p>
    <w:bookmarkEnd w:id="747"/>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leave the signalling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IDs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dd new F1AP signalling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t>UE capabilities</w:t>
      </w:r>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748" w:author="QC7" w:date="2022-03-03T07:25:00Z"/>
          <w:lang w:val="en-GB"/>
        </w:rPr>
      </w:pPr>
    </w:p>
    <w:p w14:paraId="44E92815" w14:textId="6EBE1CEB" w:rsidR="00DE5C8F" w:rsidRPr="002703BB" w:rsidRDefault="00DE5C8F" w:rsidP="00DE5C8F">
      <w:pPr>
        <w:pStyle w:val="2"/>
        <w:rPr>
          <w:lang w:val="en-US" w:eastAsia="zh-CN"/>
        </w:rPr>
      </w:pPr>
      <w:r w:rsidRPr="002703BB">
        <w:rPr>
          <w:lang w:val="en-US"/>
        </w:rPr>
        <w:t>RAN2#11</w:t>
      </w:r>
      <w:r w:rsidRPr="002703BB">
        <w:rPr>
          <w:lang w:val="en-US" w:eastAsia="zh-CN"/>
        </w:rPr>
        <w:t>6bis</w:t>
      </w:r>
      <w:r w:rsidRPr="002703BB">
        <w:rPr>
          <w:rFonts w:hint="eastAsia"/>
          <w:lang w:val="en-US"/>
        </w:rPr>
        <w:t>-</w:t>
      </w:r>
      <w:r w:rsidRPr="002703BB">
        <w:rPr>
          <w:lang w:val="en-US"/>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twork configurability on triggering/propagation of type-2/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RC re-establishment to a different IAB-donor-CU should not be introduced as triggering condition of type-4 RLF indication.</w:t>
      </w:r>
    </w:p>
    <w:p w14:paraId="146BF063" w14:textId="7733D83E" w:rsidR="00E60CCD" w:rsidRDefault="00E60CCD">
      <w:pPr>
        <w:rPr>
          <w:rFonts w:eastAsia="SimSun"/>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network is allowed to configure the primaryPath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ar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Confirm to define a new UE capability for LCG Extension in MAC-ParametersCommon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lastRenderedPageBreak/>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eIAB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llowing open issues of Rel-17 eIAB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SimSun"/>
          <w:lang w:eastAsia="zh-CN"/>
        </w:rPr>
      </w:pPr>
    </w:p>
    <w:p w14:paraId="6CEABC90" w14:textId="2DB39A6C" w:rsidR="00E92EEB" w:rsidRDefault="00E92EEB" w:rsidP="00E92EEB">
      <w:pPr>
        <w:pStyle w:val="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f option 2) is chosen in P1 (i.e. dual-connected node triggers type 2 indication when the node detects BH RLF on any BH link) and option 2 is chosen in P7 (i.e. Received type-2 indication is further propagated),  type-2 </w:t>
      </w:r>
      <w:r w:rsidRPr="00977953">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  “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 ,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sidRPr="00977953">
        <w:rPr>
          <w:rFonts w:ascii="Times New Roman" w:hAnsi="Times New Roman"/>
          <w:b w:val="0"/>
          <w:bCs/>
          <w:szCs w:val="20"/>
          <w:lang w:val="en-US" w:eastAsia="zh-CN"/>
        </w:rPr>
        <w:lastRenderedPageBreak/>
        <w:t>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SimSun"/>
          <w:lang w:eastAsia="zh-CN"/>
        </w:rPr>
      </w:pPr>
    </w:p>
    <w:p w14:paraId="0BF1CA9A" w14:textId="77777777" w:rsidR="00E60CCD" w:rsidRDefault="008C0FBA">
      <w:pPr>
        <w:pStyle w:val="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 w:author="Kyocera - Masato Fujishiro" w:date="2022-03-04T13:14:00Z" w:initials="MF">
    <w:p w14:paraId="734753F5" w14:textId="4425AE99" w:rsidR="00372E6C" w:rsidRDefault="00372E6C">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w:t>
      </w:r>
      <w:r w:rsidRPr="00372E6C">
        <w:rPr>
          <w:rFonts w:eastAsia="ＭＳ 明朝"/>
        </w:rPr>
        <w:t xml:space="preserve"> T</w:t>
      </w:r>
      <w:r w:rsidRPr="00C968B1">
        <w:rPr>
          <w:rFonts w:eastAsia="ＭＳ 明朝"/>
        </w:rPr>
        <w:t>opology</w:t>
      </w:r>
      <w:r>
        <w:rPr>
          <w:rFonts w:eastAsia="ＭＳ 明朝"/>
        </w:rPr>
        <w:t xml:space="preserve">”, to align with </w:t>
      </w:r>
      <w:r>
        <w:rPr>
          <w:rFonts w:eastAsia="ＭＳ 明朝"/>
        </w:rPr>
        <w:t xml:space="preserve">the </w:t>
      </w:r>
      <w:r>
        <w:rPr>
          <w:rFonts w:eastAsia="ＭＳ 明朝"/>
        </w:rPr>
        <w:t xml:space="preserve">definition </w:t>
      </w:r>
      <w:r>
        <w:rPr>
          <w:rFonts w:eastAsia="ＭＳ 明朝" w:hint="eastAsia"/>
        </w:rPr>
        <w:t>b</w:t>
      </w:r>
      <w:r>
        <w:rPr>
          <w:rFonts w:eastAsia="ＭＳ 明朝"/>
        </w:rPr>
        <w:t>elow</w:t>
      </w:r>
      <w:r>
        <w:rPr>
          <w:rFonts w:eastAsia="ＭＳ 明朝"/>
        </w:rPr>
        <w:t>.</w:t>
      </w:r>
    </w:p>
  </w:comment>
  <w:comment w:id="191" w:author="Kyocera - Masato Fujishiro" w:date="2022-03-04T13:15:00Z" w:initials="MF">
    <w:p w14:paraId="462FAAFA" w14:textId="37D17BE1" w:rsidR="00F34E15" w:rsidRDefault="00F34E15">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w:t>
      </w:r>
      <w:r w:rsidRPr="00372E6C">
        <w:rPr>
          <w:rFonts w:eastAsia="ＭＳ 明朝"/>
        </w:rPr>
        <w:t xml:space="preserve"> T</w:t>
      </w:r>
      <w:r w:rsidRPr="00C968B1">
        <w:rPr>
          <w:rFonts w:eastAsia="ＭＳ 明朝"/>
        </w:rPr>
        <w:t>opology</w:t>
      </w:r>
      <w:r>
        <w:rPr>
          <w:rFonts w:eastAsia="ＭＳ 明朝"/>
        </w:rPr>
        <w:t xml:space="preserve">”, to align with the definition </w:t>
      </w:r>
      <w:r>
        <w:rPr>
          <w:rFonts w:eastAsia="ＭＳ 明朝"/>
        </w:rPr>
        <w:t>above</w:t>
      </w:r>
      <w:r>
        <w:rPr>
          <w:rFonts w:eastAsia="ＭＳ 明朝"/>
        </w:rPr>
        <w:t>.</w:t>
      </w:r>
    </w:p>
  </w:comment>
  <w:comment w:id="209" w:author="Kyocera - Masato Fujishiro" w:date="2022-03-04T08:53:00Z" w:initials="MF">
    <w:p w14:paraId="192445A1" w14:textId="1DA5E715" w:rsidR="00C968B1" w:rsidRPr="00C968B1" w:rsidRDefault="00C968B1">
      <w:pPr>
        <w:pStyle w:val="ad"/>
        <w:rPr>
          <w:rFonts w:eastAsia="ＭＳ 明朝"/>
        </w:rPr>
      </w:pPr>
      <w:r>
        <w:rPr>
          <w:rStyle w:val="afff"/>
        </w:rPr>
        <w:annotationRef/>
      </w:r>
      <w:r>
        <w:rPr>
          <w:rFonts w:eastAsia="ＭＳ 明朝" w:hint="eastAsia"/>
        </w:rPr>
        <w:t>W</w:t>
      </w:r>
      <w:r>
        <w:rPr>
          <w:rFonts w:eastAsia="ＭＳ 明朝"/>
        </w:rPr>
        <w:t>e wonder if this should be “</w:t>
      </w:r>
      <w:r w:rsidRPr="00C968B1">
        <w:rPr>
          <w:rFonts w:eastAsia="ＭＳ 明朝"/>
        </w:rPr>
        <w:t xml:space="preserve">IAB </w:t>
      </w:r>
      <w:r w:rsidRPr="00C968B1">
        <w:rPr>
          <w:rFonts w:eastAsia="ＭＳ 明朝"/>
          <w:u w:val="single"/>
        </w:rPr>
        <w:t>T</w:t>
      </w:r>
      <w:r w:rsidRPr="00C968B1">
        <w:rPr>
          <w:rFonts w:eastAsia="ＭＳ 明朝"/>
        </w:rPr>
        <w:t>opology</w:t>
      </w:r>
      <w:r>
        <w:rPr>
          <w:rFonts w:eastAsia="ＭＳ 明朝"/>
        </w:rPr>
        <w:t xml:space="preserve">”, to align with definition in section 3.2. </w:t>
      </w:r>
    </w:p>
  </w:comment>
  <w:comment w:id="238" w:author="Kyocera - Masato Fujishiro" w:date="2022-03-04T08:55:00Z" w:initials="MF">
    <w:p w14:paraId="181E0C4C" w14:textId="62BF1450" w:rsidR="00C968B1" w:rsidRDefault="00C968B1">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 Topology</w:t>
      </w:r>
      <w:r>
        <w:rPr>
          <w:rFonts w:eastAsia="ＭＳ 明朝"/>
        </w:rPr>
        <w:t>”, to align with definition in section 3.2.</w:t>
      </w:r>
    </w:p>
  </w:comment>
  <w:comment w:id="270" w:author="Kyocera - Masato Fujishiro" w:date="2022-03-04T08:57:00Z" w:initials="MF">
    <w:p w14:paraId="1C61F985" w14:textId="7372AC14" w:rsidR="005E2C3F" w:rsidRPr="005E2C3F" w:rsidRDefault="005E2C3F">
      <w:pPr>
        <w:pStyle w:val="ad"/>
        <w:rPr>
          <w:rFonts w:eastAsia="ＭＳ 明朝"/>
        </w:rPr>
      </w:pPr>
      <w:r>
        <w:rPr>
          <w:rStyle w:val="afff"/>
        </w:rPr>
        <w:annotationRef/>
      </w:r>
      <w:r>
        <w:rPr>
          <w:rFonts w:eastAsia="ＭＳ 明朝" w:hint="eastAsia"/>
        </w:rPr>
        <w:t>W</w:t>
      </w:r>
      <w:r>
        <w:rPr>
          <w:rFonts w:eastAsia="ＭＳ 明朝"/>
        </w:rPr>
        <w:t xml:space="preserve">e wonder if “leg” is not used for DC. Instead, we tend to think either “link” or “CG” (cell group) is straightforward. </w:t>
      </w:r>
    </w:p>
  </w:comment>
  <w:comment w:id="305" w:author="Kyocera - Masato Fujishiro" w:date="2022-03-04T09:10:00Z" w:initials="MF">
    <w:p w14:paraId="66738526" w14:textId="43F6B173" w:rsidR="009A07DF" w:rsidRPr="009A07DF" w:rsidRDefault="009A07DF">
      <w:pPr>
        <w:pStyle w:val="ad"/>
        <w:rPr>
          <w:rFonts w:eastAsia="ＭＳ 明朝"/>
        </w:rPr>
      </w:pPr>
      <w:r>
        <w:rPr>
          <w:rStyle w:val="afff"/>
        </w:rPr>
        <w:annotationRef/>
      </w:r>
      <w:r>
        <w:rPr>
          <w:rFonts w:eastAsia="ＭＳ 明朝" w:hint="eastAsia"/>
        </w:rPr>
        <w:t>W</w:t>
      </w:r>
      <w:r>
        <w:rPr>
          <w:rFonts w:eastAsia="ＭＳ 明朝"/>
        </w:rPr>
        <w:t xml:space="preserve">e wonder if this should be “BH RLF declaration </w:t>
      </w:r>
      <w:r w:rsidRPr="009A07DF">
        <w:rPr>
          <w:rFonts w:eastAsia="ＭＳ 明朝"/>
          <w:u w:val="single"/>
        </w:rPr>
        <w:t>and recovery</w:t>
      </w:r>
      <w:r>
        <w:rPr>
          <w:rFonts w:eastAsia="ＭＳ 明朝"/>
        </w:rPr>
        <w:t xml:space="preserve">”, just for clarification that the recovery includes RRC Reestablishment and successful CHO execution after BH RLF. </w:t>
      </w:r>
    </w:p>
  </w:comment>
  <w:comment w:id="352" w:author="Kyocera - Masato Fujishiro" w:date="2022-03-04T09:11:00Z" w:initials="MF">
    <w:p w14:paraId="4E6A0104" w14:textId="77777777" w:rsidR="009A07DF" w:rsidRDefault="009A07DF" w:rsidP="009A07DF">
      <w:pPr>
        <w:pStyle w:val="ad"/>
        <w:rPr>
          <w:rFonts w:eastAsia="ＭＳ 明朝"/>
        </w:rPr>
      </w:pPr>
      <w:r>
        <w:rPr>
          <w:rStyle w:val="afff"/>
        </w:rPr>
        <w:annotationRef/>
      </w:r>
      <w:r>
        <w:rPr>
          <w:rFonts w:eastAsia="ＭＳ 明朝" w:hint="eastAsia"/>
        </w:rPr>
        <w:t>W</w:t>
      </w:r>
      <w:r>
        <w:rPr>
          <w:rFonts w:eastAsia="ＭＳ 明朝"/>
        </w:rPr>
        <w:t>e wonder if this should be “Boundary IAB-node”, to align with definition in section 3.2.</w:t>
      </w:r>
    </w:p>
    <w:p w14:paraId="53B5E69F" w14:textId="77777777" w:rsidR="009A07DF" w:rsidRDefault="009A07DF" w:rsidP="009A07DF">
      <w:pPr>
        <w:pStyle w:val="ad"/>
        <w:rPr>
          <w:rFonts w:eastAsia="ＭＳ 明朝"/>
        </w:rPr>
      </w:pPr>
    </w:p>
    <w:p w14:paraId="73DFE518" w14:textId="045D46C5" w:rsidR="009A07DF" w:rsidRDefault="009A07DF" w:rsidP="009A07DF">
      <w:pPr>
        <w:pStyle w:val="ad"/>
      </w:pPr>
      <w:r>
        <w:rPr>
          <w:rFonts w:eastAsia="ＭＳ 明朝"/>
        </w:rPr>
        <w:t>Additionally, we’re just wondering if “dual-connected” is redundant, since it’s obvious Boundary IAB-node is operated with DC.</w:t>
      </w:r>
    </w:p>
  </w:comment>
  <w:comment w:id="358" w:author="Kyocera - Masato Fujishiro" w:date="2022-03-04T09:06:00Z" w:initials="MF">
    <w:p w14:paraId="1FF986A9" w14:textId="76E5D4D0" w:rsidR="009A07DF" w:rsidRDefault="009A07DF">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 Topology</w:t>
      </w:r>
      <w:r>
        <w:rPr>
          <w:rFonts w:eastAsia="ＭＳ 明朝"/>
        </w:rPr>
        <w:t>”, to align with definition in section 3.2.</w:t>
      </w:r>
    </w:p>
  </w:comment>
  <w:comment w:id="373" w:author="Kyocera - Masato Fujishiro" w:date="2022-03-04T09:12:00Z" w:initials="MF">
    <w:p w14:paraId="6FE24365" w14:textId="335FFB73" w:rsidR="00680EB2" w:rsidRPr="00680EB2" w:rsidRDefault="00680EB2" w:rsidP="00680EB2">
      <w:pPr>
        <w:pStyle w:val="ad"/>
        <w:rPr>
          <w:rFonts w:eastAsia="ＭＳ 明朝"/>
        </w:rPr>
      </w:pPr>
      <w:r>
        <w:rPr>
          <w:rStyle w:val="afff"/>
        </w:rPr>
        <w:annotationRef/>
      </w:r>
      <w:r>
        <w:rPr>
          <w:rFonts w:eastAsia="ＭＳ 明朝" w:hint="eastAsia"/>
        </w:rPr>
        <w:t>W</w:t>
      </w:r>
      <w:r>
        <w:rPr>
          <w:rFonts w:eastAsia="ＭＳ 明朝"/>
        </w:rPr>
        <w:t>e wonder if this should be “Boundary IAB-node”, to align with definition in section 3.2.</w:t>
      </w:r>
    </w:p>
  </w:comment>
  <w:comment w:id="378" w:author="Kyocera - Masato Fujishiro" w:date="2022-03-04T09:12:00Z" w:initials="MF">
    <w:p w14:paraId="4C242B61" w14:textId="2DDB410B" w:rsidR="00E90AB1" w:rsidRDefault="00E90AB1">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 xml:space="preserve">IAB </w:t>
      </w:r>
      <w:r w:rsidRPr="00E90AB1">
        <w:rPr>
          <w:rFonts w:eastAsia="ＭＳ 明朝"/>
          <w:u w:val="single"/>
        </w:rPr>
        <w:t>T</w:t>
      </w:r>
      <w:r w:rsidRPr="00C968B1">
        <w:rPr>
          <w:rFonts w:eastAsia="ＭＳ 明朝"/>
        </w:rPr>
        <w:t>opology</w:t>
      </w:r>
      <w:r>
        <w:rPr>
          <w:rFonts w:eastAsia="ＭＳ 明朝"/>
        </w:rPr>
        <w:t>”, to align with definition in section 3.2.</w:t>
      </w:r>
    </w:p>
  </w:comment>
  <w:comment w:id="387" w:author="Kyocera - Masato Fujishiro" w:date="2022-03-04T09:13:00Z" w:initials="MF">
    <w:p w14:paraId="0C8F476F" w14:textId="543F0F82" w:rsidR="00285DFA" w:rsidRDefault="00285DFA">
      <w:pPr>
        <w:pStyle w:val="ad"/>
      </w:pPr>
      <w:r>
        <w:rPr>
          <w:rStyle w:val="afff"/>
        </w:rPr>
        <w:annotationRef/>
      </w:r>
      <w:r>
        <w:rPr>
          <w:rFonts w:eastAsia="ＭＳ 明朝" w:hint="eastAsia"/>
        </w:rPr>
        <w:t>W</w:t>
      </w:r>
      <w:r>
        <w:rPr>
          <w:rFonts w:eastAsia="ＭＳ 明朝"/>
        </w:rPr>
        <w:t>e wonder if this should be “Boundary IAB-node”, to align with definition in section 3.2.</w:t>
      </w:r>
    </w:p>
  </w:comment>
  <w:comment w:id="394" w:author="Kyocera - Masato Fujishiro" w:date="2022-03-04T09:13:00Z" w:initials="MF">
    <w:p w14:paraId="6681E85C" w14:textId="3CDDD7D9" w:rsidR="00314644" w:rsidRDefault="00314644">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w:t>
      </w:r>
      <w:r w:rsidRPr="00314644">
        <w:rPr>
          <w:rFonts w:eastAsia="ＭＳ 明朝"/>
          <w:u w:val="single"/>
        </w:rPr>
        <w:t xml:space="preserve"> T</w:t>
      </w:r>
      <w:r w:rsidRPr="00C968B1">
        <w:rPr>
          <w:rFonts w:eastAsia="ＭＳ 明朝"/>
        </w:rPr>
        <w:t>opology</w:t>
      </w:r>
      <w:r>
        <w:rPr>
          <w:rFonts w:eastAsia="ＭＳ 明朝"/>
        </w:rPr>
        <w:t>”, to align with definition in section 3.2.</w:t>
      </w:r>
    </w:p>
  </w:comment>
  <w:comment w:id="430" w:author="Kyocera - Masato Fujishiro" w:date="2022-03-04T09:16:00Z" w:initials="MF">
    <w:p w14:paraId="1B7224B0" w14:textId="7FAA99FA" w:rsidR="0057155F" w:rsidRPr="0057155F" w:rsidRDefault="0057155F">
      <w:pPr>
        <w:pStyle w:val="ad"/>
        <w:rPr>
          <w:rFonts w:eastAsia="ＭＳ 明朝"/>
        </w:rPr>
      </w:pPr>
      <w:r>
        <w:rPr>
          <w:rStyle w:val="afff"/>
        </w:rPr>
        <w:annotationRef/>
      </w:r>
      <w:r>
        <w:rPr>
          <w:rFonts w:eastAsia="ＭＳ 明朝" w:hint="eastAsia"/>
        </w:rPr>
        <w:t>W</w:t>
      </w:r>
      <w:r>
        <w:rPr>
          <w:rFonts w:eastAsia="ＭＳ 明朝"/>
        </w:rPr>
        <w:t xml:space="preserve">e wonder if the “parent BH link” may be a bit confusing. We assume this can be “BH link” since it’s obvious the BH link is the link towards the parent node, from an IAB-node’s perspective. </w:t>
      </w:r>
    </w:p>
  </w:comment>
  <w:comment w:id="435" w:author="Kyocera - Masato Fujishiro" w:date="2022-03-04T09:19:00Z" w:initials="MF">
    <w:p w14:paraId="4EE20787" w14:textId="428A2F4C" w:rsidR="0057155F" w:rsidRPr="0057155F" w:rsidRDefault="0057155F">
      <w:pPr>
        <w:pStyle w:val="ad"/>
        <w:rPr>
          <w:rFonts w:eastAsia="ＭＳ 明朝"/>
        </w:rPr>
      </w:pPr>
      <w:r>
        <w:rPr>
          <w:rStyle w:val="afff"/>
        </w:rPr>
        <w:annotationRef/>
      </w:r>
      <w:r>
        <w:rPr>
          <w:rFonts w:eastAsia="ＭＳ 明朝" w:hint="eastAsia"/>
        </w:rPr>
        <w:t>W</w:t>
      </w:r>
      <w:r>
        <w:rPr>
          <w:rFonts w:eastAsia="ＭＳ 明朝"/>
        </w:rPr>
        <w:t xml:space="preserve">e just wonder if this can be clarified with “has been received from the parent IAB-node through this BH link”. </w:t>
      </w:r>
    </w:p>
  </w:comment>
  <w:comment w:id="454" w:author="Kyocera - Masato Fujishiro" w:date="2022-03-04T09:22:00Z" w:initials="MF">
    <w:p w14:paraId="63C50E92" w14:textId="5CC9878A" w:rsidR="0041686D" w:rsidRDefault="0041686D">
      <w:pPr>
        <w:pStyle w:val="ad"/>
      </w:pPr>
      <w:r>
        <w:rPr>
          <w:rStyle w:val="afff"/>
        </w:rPr>
        <w:annotationRef/>
      </w:r>
      <w:r>
        <w:rPr>
          <w:rFonts w:eastAsia="ＭＳ 明朝" w:hint="eastAsia"/>
        </w:rPr>
        <w:t>W</w:t>
      </w:r>
      <w:r>
        <w:rPr>
          <w:rFonts w:eastAsia="ＭＳ 明朝"/>
        </w:rPr>
        <w:t>e wonder if this should be “Boundary IAB-node”, to align with definition in section 3.2.</w:t>
      </w:r>
    </w:p>
  </w:comment>
  <w:comment w:id="461" w:author="Kyocera - Masato Fujishiro" w:date="2022-03-04T09:41:00Z" w:initials="MF">
    <w:p w14:paraId="4C74B494" w14:textId="1CCB31C3" w:rsidR="00850F1C" w:rsidRDefault="00850F1C">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w:t>
      </w:r>
      <w:r w:rsidRPr="00850F1C">
        <w:rPr>
          <w:rFonts w:eastAsia="ＭＳ 明朝"/>
        </w:rPr>
        <w:t xml:space="preserve"> T</w:t>
      </w:r>
      <w:r w:rsidRPr="00C968B1">
        <w:rPr>
          <w:rFonts w:eastAsia="ＭＳ 明朝"/>
        </w:rPr>
        <w:t>opology</w:t>
      </w:r>
      <w:r>
        <w:rPr>
          <w:rFonts w:eastAsia="ＭＳ 明朝"/>
        </w:rPr>
        <w:t>”, to align with definition in section 3.2.</w:t>
      </w:r>
    </w:p>
  </w:comment>
  <w:comment w:id="463" w:author="Kyocera - Masato Fujishiro" w:date="2022-03-04T09:41:00Z" w:initials="MF">
    <w:p w14:paraId="52704990" w14:textId="39248CFC" w:rsidR="00850F1C" w:rsidRDefault="00850F1C">
      <w:pPr>
        <w:pStyle w:val="ad"/>
      </w:pPr>
      <w:r>
        <w:rPr>
          <w:rStyle w:val="afff"/>
        </w:rPr>
        <w:annotationRef/>
      </w:r>
      <w:r>
        <w:rPr>
          <w:rFonts w:eastAsia="ＭＳ 明朝" w:hint="eastAsia"/>
        </w:rPr>
        <w:t>W</w:t>
      </w:r>
      <w:r>
        <w:rPr>
          <w:rFonts w:eastAsia="ＭＳ 明朝"/>
        </w:rPr>
        <w:t>e wonder if this should be “Boundary IAB-node”, to align with definition in section 3.2.</w:t>
      </w:r>
    </w:p>
  </w:comment>
  <w:comment w:id="496" w:author="Kyocera - Masato Fujishiro" w:date="2022-03-04T09:46:00Z" w:initials="MF">
    <w:p w14:paraId="3A40CC59" w14:textId="1A1B9C41" w:rsidR="00850F1C" w:rsidRPr="00850F1C" w:rsidRDefault="00850F1C">
      <w:pPr>
        <w:pStyle w:val="ad"/>
        <w:rPr>
          <w:rFonts w:eastAsia="ＭＳ 明朝"/>
        </w:rPr>
      </w:pPr>
      <w:r>
        <w:rPr>
          <w:rStyle w:val="afff"/>
        </w:rPr>
        <w:annotationRef/>
      </w:r>
      <w:r>
        <w:rPr>
          <w:rFonts w:eastAsia="ＭＳ 明朝" w:hint="eastAsia"/>
        </w:rPr>
        <w:t>W</w:t>
      </w:r>
      <w:r>
        <w:rPr>
          <w:rFonts w:eastAsia="ＭＳ 明朝"/>
        </w:rPr>
        <w:t xml:space="preserve">e just wonder if “id” should be “ID”. </w:t>
      </w:r>
    </w:p>
  </w:comment>
  <w:comment w:id="508" w:author="Kyocera - Masato Fujishiro" w:date="2022-03-04T09:47:00Z" w:initials="MF">
    <w:p w14:paraId="59CECD57" w14:textId="2B7BF957" w:rsidR="00850F1C" w:rsidRPr="00850F1C" w:rsidRDefault="00850F1C">
      <w:pPr>
        <w:pStyle w:val="ad"/>
        <w:rPr>
          <w:rFonts w:eastAsia="ＭＳ 明朝"/>
        </w:rPr>
      </w:pPr>
      <w:r>
        <w:rPr>
          <w:rStyle w:val="afff"/>
        </w:rPr>
        <w:annotationRef/>
      </w:r>
      <w:r>
        <w:rPr>
          <w:rFonts w:eastAsia="ＭＳ 明朝" w:hint="eastAsia"/>
        </w:rPr>
        <w:t>W</w:t>
      </w:r>
      <w:r>
        <w:rPr>
          <w:rFonts w:eastAsia="ＭＳ 明朝"/>
        </w:rPr>
        <w:t xml:space="preserve">e wonder if this should be “BAP PDU to be forwarded”, to align with the statement in </w:t>
      </w:r>
      <w:r w:rsidRPr="00850F1C">
        <w:rPr>
          <w:rFonts w:eastAsia="ＭＳ 明朝"/>
        </w:rPr>
        <w:t>Table 6.11.3-1</w:t>
      </w:r>
      <w:r>
        <w:rPr>
          <w:rFonts w:eastAsia="ＭＳ 明朝"/>
        </w:rPr>
        <w:t xml:space="preserve">. </w:t>
      </w:r>
    </w:p>
  </w:comment>
  <w:comment w:id="514" w:author="Kyocera - Masato Fujishiro" w:date="2022-03-04T09:46:00Z" w:initials="MF">
    <w:p w14:paraId="30462422" w14:textId="44505B63" w:rsidR="00850F1C" w:rsidRDefault="00850F1C">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w:t>
      </w:r>
      <w:r w:rsidRPr="00850F1C">
        <w:rPr>
          <w:rFonts w:eastAsia="ＭＳ 明朝"/>
        </w:rPr>
        <w:t xml:space="preserve"> T</w:t>
      </w:r>
      <w:r w:rsidRPr="00C968B1">
        <w:rPr>
          <w:rFonts w:eastAsia="ＭＳ 明朝"/>
        </w:rPr>
        <w:t>opology</w:t>
      </w:r>
      <w:r>
        <w:rPr>
          <w:rFonts w:eastAsia="ＭＳ 明朝"/>
        </w:rPr>
        <w:t>”, to align with definition in section 3.2.</w:t>
      </w:r>
    </w:p>
  </w:comment>
  <w:comment w:id="553" w:author="Kyocera - Masato Fujishiro" w:date="2022-03-04T09:49:00Z" w:initials="MF">
    <w:p w14:paraId="575C491D" w14:textId="58E238EE" w:rsidR="00A73F79" w:rsidRPr="00A73F79" w:rsidRDefault="00A73F79">
      <w:pPr>
        <w:pStyle w:val="ad"/>
        <w:rPr>
          <w:rFonts w:eastAsia="ＭＳ 明朝"/>
        </w:rPr>
      </w:pPr>
      <w:r>
        <w:rPr>
          <w:rStyle w:val="afff"/>
        </w:rPr>
        <w:annotationRef/>
      </w:r>
      <w:r>
        <w:rPr>
          <w:rStyle w:val="afff"/>
        </w:rPr>
        <w:annotationRef/>
      </w:r>
      <w:r>
        <w:rPr>
          <w:rFonts w:eastAsia="ＭＳ 明朝" w:hint="eastAsia"/>
        </w:rPr>
        <w:t>W</w:t>
      </w:r>
      <w:r>
        <w:rPr>
          <w:rFonts w:eastAsia="ＭＳ 明朝"/>
        </w:rPr>
        <w:t xml:space="preserve">e wonder if this should be “BAP PDU to be forwarded”, to align with the statement in </w:t>
      </w:r>
      <w:r w:rsidRPr="00850F1C">
        <w:rPr>
          <w:rFonts w:eastAsia="ＭＳ 明朝"/>
        </w:rPr>
        <w:t>Table 6.11.3-1</w:t>
      </w:r>
      <w:r>
        <w:rPr>
          <w:rFonts w:eastAsia="ＭＳ 明朝"/>
        </w:rPr>
        <w:t xml:space="preserve">. </w:t>
      </w:r>
    </w:p>
  </w:comment>
  <w:comment w:id="556" w:author="Kyocera - Masato Fujishiro" w:date="2022-03-04T09:50:00Z" w:initials="MF">
    <w:p w14:paraId="79AEEB95" w14:textId="557C29D8" w:rsidR="00A73F79" w:rsidRDefault="00A73F79">
      <w:pPr>
        <w:pStyle w:val="ad"/>
      </w:pPr>
      <w:r>
        <w:rPr>
          <w:rStyle w:val="afff"/>
        </w:rPr>
        <w:annotationRef/>
      </w:r>
      <w:r>
        <w:rPr>
          <w:rFonts w:eastAsia="ＭＳ 明朝" w:hint="eastAsia"/>
        </w:rPr>
        <w:t>W</w:t>
      </w:r>
      <w:r>
        <w:rPr>
          <w:rFonts w:eastAsia="ＭＳ 明朝"/>
        </w:rPr>
        <w:t>e wonder if this should be “</w:t>
      </w:r>
      <w:r w:rsidRPr="00C968B1">
        <w:rPr>
          <w:rFonts w:eastAsia="ＭＳ 明朝"/>
        </w:rPr>
        <w:t>IAB</w:t>
      </w:r>
      <w:r w:rsidRPr="00850F1C">
        <w:rPr>
          <w:rFonts w:eastAsia="ＭＳ 明朝"/>
        </w:rPr>
        <w:t xml:space="preserve"> T</w:t>
      </w:r>
      <w:r w:rsidRPr="00C968B1">
        <w:rPr>
          <w:rFonts w:eastAsia="ＭＳ 明朝"/>
        </w:rPr>
        <w:t>opology</w:t>
      </w:r>
      <w:r>
        <w:rPr>
          <w:rFonts w:eastAsia="ＭＳ 明朝"/>
        </w:rPr>
        <w:t>”, to align with definition in section 3.2.</w:t>
      </w:r>
    </w:p>
  </w:comment>
  <w:comment w:id="581" w:author="Kyocera - Masato Fujishiro" w:date="2022-03-04T09:50:00Z" w:initials="MF">
    <w:p w14:paraId="1BC86589" w14:textId="4AB74C03" w:rsidR="00E03501" w:rsidRPr="00E03501" w:rsidRDefault="00E03501">
      <w:pPr>
        <w:pStyle w:val="ad"/>
        <w:rPr>
          <w:rFonts w:eastAsia="ＭＳ 明朝"/>
        </w:rPr>
      </w:pPr>
      <w:r>
        <w:rPr>
          <w:rStyle w:val="afff"/>
        </w:rPr>
        <w:annotationRef/>
      </w:r>
      <w:r>
        <w:rPr>
          <w:rFonts w:eastAsia="ＭＳ 明朝" w:hint="eastAsia"/>
        </w:rPr>
        <w:t>W</w:t>
      </w:r>
      <w:r>
        <w:rPr>
          <w:rFonts w:eastAsia="ＭＳ 明朝"/>
        </w:rPr>
        <w:t>e just wonder if it’s clearer to say “</w:t>
      </w:r>
      <w:r w:rsidRPr="00E03501">
        <w:rPr>
          <w:rFonts w:eastAsia="ＭＳ 明朝"/>
          <w:u w:val="single"/>
        </w:rPr>
        <w:t>BH</w:t>
      </w:r>
      <w:r>
        <w:rPr>
          <w:rFonts w:eastAsia="ＭＳ 明朝"/>
        </w:rPr>
        <w:t xml:space="preserve"> RLF”. </w:t>
      </w:r>
    </w:p>
  </w:comment>
  <w:comment w:id="597" w:author="Kyocera - Masato Fujishiro" w:date="2022-03-04T09:52:00Z" w:initials="MF">
    <w:p w14:paraId="377FB9B8" w14:textId="0EB37B26" w:rsidR="00764CDE" w:rsidRPr="00764CDE" w:rsidRDefault="00764CDE">
      <w:pPr>
        <w:pStyle w:val="ad"/>
        <w:rPr>
          <w:rFonts w:eastAsia="ＭＳ 明朝"/>
        </w:rPr>
      </w:pPr>
      <w:r>
        <w:rPr>
          <w:rStyle w:val="afff"/>
        </w:rPr>
        <w:annotationRef/>
      </w:r>
      <w:r>
        <w:rPr>
          <w:rFonts w:eastAsia="ＭＳ 明朝" w:hint="eastAsia"/>
        </w:rPr>
        <w:t>W</w:t>
      </w:r>
      <w:r>
        <w:rPr>
          <w:rFonts w:eastAsia="ＭＳ 明朝"/>
        </w:rPr>
        <w:t xml:space="preserve">e think this terminology is not changed at the end, i.e., no need to remove and add “RLF”. </w:t>
      </w:r>
    </w:p>
  </w:comment>
  <w:comment w:id="722" w:author="Kyocera - Masato Fujishiro" w:date="2022-03-04T09:57:00Z" w:initials="MF">
    <w:p w14:paraId="7FC611C9" w14:textId="36DCE3FA" w:rsidR="009D7B11" w:rsidRPr="009D7B11" w:rsidRDefault="009D7B11">
      <w:pPr>
        <w:pStyle w:val="ad"/>
        <w:rPr>
          <w:rFonts w:eastAsia="ＭＳ 明朝"/>
        </w:rPr>
      </w:pPr>
      <w:r>
        <w:rPr>
          <w:rStyle w:val="afff"/>
        </w:rPr>
        <w:annotationRef/>
      </w:r>
      <w:r>
        <w:rPr>
          <w:rFonts w:eastAsia="ＭＳ 明朝" w:hint="eastAsia"/>
        </w:rPr>
        <w:t>W</w:t>
      </w:r>
      <w:r>
        <w:rPr>
          <w:rFonts w:eastAsia="ＭＳ 明朝"/>
        </w:rPr>
        <w:t>e think this should be “suppor</w:t>
      </w:r>
      <w:r w:rsidRPr="009D7B11">
        <w:rPr>
          <w:rFonts w:eastAsia="ＭＳ 明朝"/>
          <w:u w:val="single"/>
        </w:rPr>
        <w:t>t</w:t>
      </w:r>
      <w:r>
        <w:rPr>
          <w:rFonts w:eastAsia="ＭＳ 明朝"/>
        </w:rPr>
        <w:t xml:space="preserve">s”, although we know the LS from RAN1 said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4753F5" w15:done="0"/>
  <w15:commentEx w15:paraId="462FAAFA" w15:done="0"/>
  <w15:commentEx w15:paraId="192445A1" w15:done="0"/>
  <w15:commentEx w15:paraId="181E0C4C" w15:done="0"/>
  <w15:commentEx w15:paraId="1C61F985" w15:done="0"/>
  <w15:commentEx w15:paraId="66738526" w15:done="0"/>
  <w15:commentEx w15:paraId="73DFE518" w15:done="0"/>
  <w15:commentEx w15:paraId="1FF986A9" w15:done="0"/>
  <w15:commentEx w15:paraId="6FE24365" w15:done="0"/>
  <w15:commentEx w15:paraId="4C242B61" w15:done="0"/>
  <w15:commentEx w15:paraId="0C8F476F" w15:done="0"/>
  <w15:commentEx w15:paraId="6681E85C" w15:done="0"/>
  <w15:commentEx w15:paraId="1B7224B0" w15:done="0"/>
  <w15:commentEx w15:paraId="4EE20787" w15:done="0"/>
  <w15:commentEx w15:paraId="63C50E92" w15:done="0"/>
  <w15:commentEx w15:paraId="4C74B494" w15:done="0"/>
  <w15:commentEx w15:paraId="52704990" w15:done="0"/>
  <w15:commentEx w15:paraId="3A40CC59" w15:done="0"/>
  <w15:commentEx w15:paraId="59CECD57" w15:done="0"/>
  <w15:commentEx w15:paraId="30462422" w15:done="0"/>
  <w15:commentEx w15:paraId="575C491D" w15:done="0"/>
  <w15:commentEx w15:paraId="79AEEB95" w15:done="0"/>
  <w15:commentEx w15:paraId="1BC86589" w15:done="0"/>
  <w15:commentEx w15:paraId="377FB9B8" w15:done="0"/>
  <w15:commentEx w15:paraId="7FC611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8F3B" w16cex:dateUtc="2022-03-04T04:14:00Z"/>
  <w16cex:commentExtensible w16cex:durableId="25CC8F67" w16cex:dateUtc="2022-03-04T04:15:00Z"/>
  <w16cex:commentExtensible w16cex:durableId="25CC521D" w16cex:dateUtc="2022-03-03T23:53:00Z"/>
  <w16cex:commentExtensible w16cex:durableId="25CC5280" w16cex:dateUtc="2022-03-03T23:55:00Z"/>
  <w16cex:commentExtensible w16cex:durableId="25CC5307" w16cex:dateUtc="2022-03-03T23:57:00Z"/>
  <w16cex:commentExtensible w16cex:durableId="25CC55EF" w16cex:dateUtc="2022-03-04T00:10:00Z"/>
  <w16cex:commentExtensible w16cex:durableId="25CC5649" w16cex:dateUtc="2022-03-04T00:11:00Z"/>
  <w16cex:commentExtensible w16cex:durableId="25CC5508" w16cex:dateUtc="2022-03-04T00:06:00Z"/>
  <w16cex:commentExtensible w16cex:durableId="25CC566A" w16cex:dateUtc="2022-03-04T00:12:00Z"/>
  <w16cex:commentExtensible w16cex:durableId="25CC5691" w16cex:dateUtc="2022-03-04T00:12:00Z"/>
  <w16cex:commentExtensible w16cex:durableId="25CC56A9" w16cex:dateUtc="2022-03-04T00:13:00Z"/>
  <w16cex:commentExtensible w16cex:durableId="25CC56D6" w16cex:dateUtc="2022-03-04T00:13:00Z"/>
  <w16cex:commentExtensible w16cex:durableId="25CC5776" w16cex:dateUtc="2022-03-04T00:16:00Z"/>
  <w16cex:commentExtensible w16cex:durableId="25CC5814" w16cex:dateUtc="2022-03-04T00:19:00Z"/>
  <w16cex:commentExtensible w16cex:durableId="25CC58B8" w16cex:dateUtc="2022-03-04T00:22:00Z"/>
  <w16cex:commentExtensible w16cex:durableId="25CC5D39" w16cex:dateUtc="2022-03-04T00:41:00Z"/>
  <w16cex:commentExtensible w16cex:durableId="25CC5D4A" w16cex:dateUtc="2022-03-04T00:41:00Z"/>
  <w16cex:commentExtensible w16cex:durableId="25CC5E64" w16cex:dateUtc="2022-03-04T00:46:00Z"/>
  <w16cex:commentExtensible w16cex:durableId="25CC5EB5" w16cex:dateUtc="2022-03-04T00:47:00Z"/>
  <w16cex:commentExtensible w16cex:durableId="25CC5E76" w16cex:dateUtc="2022-03-04T00:46:00Z"/>
  <w16cex:commentExtensible w16cex:durableId="25CC5F39" w16cex:dateUtc="2022-03-04T00:49:00Z"/>
  <w16cex:commentExtensible w16cex:durableId="25CC5F4C" w16cex:dateUtc="2022-03-04T00:50:00Z"/>
  <w16cex:commentExtensible w16cex:durableId="25CC5F6A" w16cex:dateUtc="2022-03-04T00:50:00Z"/>
  <w16cex:commentExtensible w16cex:durableId="25CC5FCF" w16cex:dateUtc="2022-03-04T00:52:00Z"/>
  <w16cex:commentExtensible w16cex:durableId="25CC611F" w16cex:dateUtc="2022-03-04T0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4753F5" w16cid:durableId="25CC8F3B"/>
  <w16cid:commentId w16cid:paraId="462FAAFA" w16cid:durableId="25CC8F67"/>
  <w16cid:commentId w16cid:paraId="192445A1" w16cid:durableId="25CC521D"/>
  <w16cid:commentId w16cid:paraId="181E0C4C" w16cid:durableId="25CC5280"/>
  <w16cid:commentId w16cid:paraId="1C61F985" w16cid:durableId="25CC5307"/>
  <w16cid:commentId w16cid:paraId="66738526" w16cid:durableId="25CC55EF"/>
  <w16cid:commentId w16cid:paraId="73DFE518" w16cid:durableId="25CC5649"/>
  <w16cid:commentId w16cid:paraId="1FF986A9" w16cid:durableId="25CC5508"/>
  <w16cid:commentId w16cid:paraId="6FE24365" w16cid:durableId="25CC566A"/>
  <w16cid:commentId w16cid:paraId="4C242B61" w16cid:durableId="25CC5691"/>
  <w16cid:commentId w16cid:paraId="0C8F476F" w16cid:durableId="25CC56A9"/>
  <w16cid:commentId w16cid:paraId="6681E85C" w16cid:durableId="25CC56D6"/>
  <w16cid:commentId w16cid:paraId="1B7224B0" w16cid:durableId="25CC5776"/>
  <w16cid:commentId w16cid:paraId="4EE20787" w16cid:durableId="25CC5814"/>
  <w16cid:commentId w16cid:paraId="63C50E92" w16cid:durableId="25CC58B8"/>
  <w16cid:commentId w16cid:paraId="4C74B494" w16cid:durableId="25CC5D39"/>
  <w16cid:commentId w16cid:paraId="52704990" w16cid:durableId="25CC5D4A"/>
  <w16cid:commentId w16cid:paraId="3A40CC59" w16cid:durableId="25CC5E64"/>
  <w16cid:commentId w16cid:paraId="59CECD57" w16cid:durableId="25CC5EB5"/>
  <w16cid:commentId w16cid:paraId="30462422" w16cid:durableId="25CC5E76"/>
  <w16cid:commentId w16cid:paraId="575C491D" w16cid:durableId="25CC5F39"/>
  <w16cid:commentId w16cid:paraId="79AEEB95" w16cid:durableId="25CC5F4C"/>
  <w16cid:commentId w16cid:paraId="1BC86589" w16cid:durableId="25CC5F6A"/>
  <w16cid:commentId w16cid:paraId="377FB9B8" w16cid:durableId="25CC5FCF"/>
  <w16cid:commentId w16cid:paraId="7FC611C9" w16cid:durableId="25CC61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170A39" w14:textId="77777777" w:rsidR="00530A44" w:rsidRDefault="00530A44">
      <w:pPr>
        <w:spacing w:after="0"/>
      </w:pPr>
      <w:r>
        <w:separator/>
      </w:r>
    </w:p>
  </w:endnote>
  <w:endnote w:type="continuationSeparator" w:id="0">
    <w:p w14:paraId="665F33BC" w14:textId="77777777" w:rsidR="00530A44" w:rsidRDefault="00530A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altName w:val="Microsoft YaHe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BAE11" w14:textId="77777777" w:rsidR="00530A44" w:rsidRDefault="00530A44">
      <w:pPr>
        <w:spacing w:after="0"/>
      </w:pPr>
      <w:r>
        <w:separator/>
      </w:r>
    </w:p>
  </w:footnote>
  <w:footnote w:type="continuationSeparator" w:id="0">
    <w:p w14:paraId="4432EFA4" w14:textId="77777777" w:rsidR="00530A44" w:rsidRDefault="00530A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043B2" w14:textId="77777777" w:rsidR="008C0FBA" w:rsidRDefault="008C0FB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4138A" w14:textId="77777777" w:rsidR="008C0FBA" w:rsidRDefault="008C0FB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F2E73" w14:textId="77777777" w:rsidR="008C0FBA" w:rsidRDefault="008C0FB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0CE67" w14:textId="77777777" w:rsidR="008C0FBA" w:rsidRDefault="008C0FB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C477491"/>
    <w:multiLevelType w:val="multilevel"/>
    <w:tmpl w:val="779E45CE"/>
    <w:lvl w:ilvl="0">
      <w:start w:val="1"/>
      <w:numFmt w:val="bullet"/>
      <w:lvlText w:val="-"/>
      <w:lvlJc w:val="left"/>
      <w:pPr>
        <w:tabs>
          <w:tab w:val="num" w:pos="720"/>
        </w:tabs>
        <w:ind w:left="720" w:hanging="360"/>
      </w:pPr>
      <w:rPr>
        <w:rFonts w:ascii="Calibri" w:hAnsi="Calibri"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ＭＳ 明朝"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7"/>
  </w:num>
  <w:num w:numId="3">
    <w:abstractNumId w:val="11"/>
  </w:num>
  <w:num w:numId="4">
    <w:abstractNumId w:val="13"/>
  </w:num>
  <w:num w:numId="5">
    <w:abstractNumId w:val="4"/>
  </w:num>
  <w:num w:numId="6">
    <w:abstractNumId w:val="5"/>
  </w:num>
  <w:num w:numId="7">
    <w:abstractNumId w:val="0"/>
  </w:num>
  <w:num w:numId="8">
    <w:abstractNumId w:val="12"/>
  </w:num>
  <w:num w:numId="9">
    <w:abstractNumId w:val="6"/>
  </w:num>
  <w:num w:numId="10">
    <w:abstractNumId w:val="9"/>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2"/>
  </w:num>
  <w:num w:numId="30">
    <w:abstractNumId w:val="12"/>
  </w:num>
  <w:num w:numId="31">
    <w:abstractNumId w:val="12"/>
  </w:num>
  <w:num w:numId="32">
    <w:abstractNumId w:val="12"/>
  </w:num>
  <w:num w:numId="33">
    <w:abstractNumId w:val="12"/>
  </w:num>
  <w:num w:numId="34">
    <w:abstractNumId w:val="3"/>
  </w:num>
  <w:num w:numId="35">
    <w:abstractNumId w:val="8"/>
  </w:num>
  <w:num w:numId="3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Ericsson User">
    <w15:presenceInfo w15:providerId="None" w15:userId="Ericsson User"/>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14"/>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0A44"/>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A7B6B"/>
    <w:pPr>
      <w:overflowPunct w:val="0"/>
      <w:autoSpaceDE w:val="0"/>
      <w:autoSpaceDN w:val="0"/>
      <w:adjustRightInd w:val="0"/>
      <w:spacing w:after="180" w:line="240" w:lineRule="auto"/>
    </w:pPr>
    <w:rPr>
      <w:rFonts w:eastAsia="Times New Roman"/>
      <w:lang w:val="en-GB"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uiPriority w:val="9"/>
    <w:qFormat/>
    <w:pPr>
      <w:ind w:left="1701" w:hanging="1701"/>
      <w:outlineLvl w:val="4"/>
    </w:pPr>
    <w:rPr>
      <w:sz w:val="22"/>
    </w:rPr>
  </w:style>
  <w:style w:type="paragraph" w:styleId="6">
    <w:name w:val="heading 6"/>
    <w:basedOn w:val="H6"/>
    <w:next w:val="a"/>
    <w:link w:val="60"/>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qFormat/>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ＭＳ 明朝"/>
      <w:lang w:val="it-IT" w:eastAsia="en-GB"/>
    </w:rPr>
  </w:style>
  <w:style w:type="paragraph" w:styleId="a9">
    <w:name w:val="caption"/>
    <w:basedOn w:val="a"/>
    <w:next w:val="a"/>
    <w:link w:val="aa"/>
    <w:uiPriority w:val="99"/>
    <w:qFormat/>
    <w:pPr>
      <w:spacing w:before="120" w:after="120"/>
    </w:pPr>
    <w:rPr>
      <w:rFonts w:eastAsia="ＭＳ 明朝"/>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rPr>
      <w:rFonts w:eastAsia="ＭＳ 明朝"/>
      <w:b/>
      <w:i/>
    </w:rPr>
  </w:style>
  <w:style w:type="paragraph" w:styleId="af">
    <w:name w:val="Body Text"/>
    <w:basedOn w:val="a"/>
    <w:link w:val="af0"/>
    <w:qFormat/>
    <w:pPr>
      <w:widowControl w:val="0"/>
      <w:spacing w:after="120"/>
    </w:pPr>
    <w:rPr>
      <w:rFonts w:eastAsia="ＭＳ 明朝"/>
      <w:sz w:val="24"/>
    </w:rPr>
  </w:style>
  <w:style w:type="paragraph" w:styleId="af1">
    <w:name w:val="Body Text Indent"/>
    <w:basedOn w:val="a"/>
    <w:link w:val="af2"/>
    <w:qFormat/>
    <w:pPr>
      <w:spacing w:before="240" w:after="0"/>
      <w:ind w:left="360"/>
      <w:jc w:val="both"/>
    </w:pPr>
    <w:rPr>
      <w:rFonts w:eastAsia="ＭＳ 明朝"/>
      <w:i/>
      <w:sz w:val="22"/>
    </w:rPr>
  </w:style>
  <w:style w:type="paragraph" w:styleId="3">
    <w:name w:val="List Number 3"/>
    <w:basedOn w:val="a"/>
    <w:qFormat/>
    <w:pPr>
      <w:numPr>
        <w:numId w:val="1"/>
      </w:numPr>
      <w:tabs>
        <w:tab w:val="left" w:pos="926"/>
      </w:tabs>
      <w:ind w:left="926"/>
      <w:textAlignment w:val="baseline"/>
    </w:pPr>
    <w:rPr>
      <w:rFonts w:eastAsia="ＭＳ 明朝"/>
      <w:lang w:eastAsia="en-GB"/>
    </w:rPr>
  </w:style>
  <w:style w:type="paragraph" w:styleId="af3">
    <w:name w:val="Plain Text"/>
    <w:basedOn w:val="a"/>
    <w:link w:val="af4"/>
    <w:uiPriority w:val="99"/>
    <w:qFormat/>
    <w:pPr>
      <w:spacing w:after="0"/>
    </w:pPr>
    <w:rPr>
      <w:rFonts w:ascii="Courier New" w:eastAsia="ＭＳ 明朝"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ind w:left="1209"/>
      <w:textAlignment w:val="baseline"/>
    </w:pPr>
    <w:rPr>
      <w:rFonts w:eastAsia="ＭＳ 明朝"/>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textAlignment w:val="baseline"/>
    </w:pPr>
  </w:style>
  <w:style w:type="paragraph" w:styleId="27">
    <w:name w:val="Body Text Indent 2"/>
    <w:basedOn w:val="a"/>
    <w:link w:val="28"/>
    <w:qFormat/>
    <w:pPr>
      <w:ind w:left="568" w:hanging="568"/>
    </w:pPr>
    <w:rPr>
      <w:rFonts w:eastAsia="ＭＳ 明朝"/>
    </w:rPr>
  </w:style>
  <w:style w:type="paragraph" w:styleId="af7">
    <w:name w:val="endnote text"/>
    <w:basedOn w:val="a"/>
    <w:link w:val="af8"/>
    <w:qFormat/>
    <w:pPr>
      <w:snapToGrid w:val="0"/>
    </w:pPr>
    <w:rPr>
      <w:rFonts w:eastAsia="SimSun"/>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rPr>
  </w:style>
  <w:style w:type="paragraph" w:styleId="aff">
    <w:name w:val="index heading"/>
    <w:basedOn w:val="a"/>
    <w:next w:val="a"/>
    <w:qFormat/>
    <w:pPr>
      <w:pBdr>
        <w:top w:val="single" w:sz="12" w:space="0" w:color="auto"/>
      </w:pBdr>
      <w:spacing w:before="360" w:after="240"/>
    </w:pPr>
    <w:rPr>
      <w:rFonts w:eastAsia="ＭＳ 明朝"/>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ind w:left="1800" w:hanging="851"/>
      <w:textAlignment w:val="baseline"/>
    </w:pPr>
    <w:rPr>
      <w:rFonts w:eastAsia="ＭＳ 明朝"/>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ＭＳ 明朝"/>
      <w:sz w:val="24"/>
    </w:rPr>
  </w:style>
  <w:style w:type="paragraph" w:styleId="Web">
    <w:name w:val="Normal (Web)"/>
    <w:basedOn w:val="a"/>
    <w:unhideWhenUsed/>
    <w:qFormat/>
    <w:pPr>
      <w:spacing w:before="100" w:beforeAutospacing="1" w:after="100" w:afterAutospacing="1"/>
    </w:pPr>
    <w:rPr>
      <w:rFonts w:eastAsia="SimSun"/>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4">
    <w:name w:val="Title"/>
    <w:basedOn w:val="a"/>
    <w:next w:val="a"/>
    <w:link w:val="aff5"/>
    <w:qFormat/>
    <w:pPr>
      <w:spacing w:before="240" w:after="60"/>
      <w:textAlignment w:val="baseline"/>
      <w:outlineLvl w:val="0"/>
    </w:pPr>
    <w:rPr>
      <w:rFonts w:ascii="Courier New" w:hAnsi="Courier New"/>
      <w:lang w:val="nb-NO"/>
    </w:rPr>
  </w:style>
  <w:style w:type="paragraph" w:styleId="aff6">
    <w:name w:val="annotation subject"/>
    <w:basedOn w:val="ad"/>
    <w:next w:val="ad"/>
    <w:link w:val="aff7"/>
    <w:qFormat/>
    <w:rPr>
      <w:b/>
      <w:bCs/>
    </w:rPr>
  </w:style>
  <w:style w:type="table" w:styleId="aff8">
    <w:name w:val="Table Grid"/>
    <w:basedOn w:val="a1"/>
    <w:uiPriority w:val="59"/>
    <w:qFormat/>
    <w:pPr>
      <w:spacing w:after="180"/>
    </w:pPr>
    <w:rPr>
      <w:rFonts w:ascii="Tms Rmn" w:eastAsia="ＭＳ 明朝"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qFormat/>
    <w:rPr>
      <w:b/>
      <w:bCs/>
    </w:rPr>
  </w:style>
  <w:style w:type="character" w:styleId="affa">
    <w:name w:val="endnote reference"/>
    <w:qFormat/>
    <w:rPr>
      <w:vertAlign w:val="superscript"/>
    </w:rPr>
  </w:style>
  <w:style w:type="character" w:styleId="affb">
    <w:name w:val="page number"/>
    <w:basedOn w:val="a0"/>
    <w:qFormat/>
  </w:style>
  <w:style w:type="character" w:styleId="affc">
    <w:name w:val="FollowedHyperlink"/>
    <w:uiPriority w:val="99"/>
    <w:qFormat/>
    <w:rPr>
      <w:color w:val="800080"/>
      <w:u w:val="single"/>
    </w:rPr>
  </w:style>
  <w:style w:type="character" w:styleId="affd">
    <w:name w:val="Emphasis"/>
    <w:basedOn w:val="a0"/>
    <w:uiPriority w:val="20"/>
    <w:qFormat/>
    <w:rPr>
      <w:i/>
      <w:iCs/>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10">
    <w:name w:val="見出し 1 (文字)"/>
    <w:link w:val="1"/>
    <w:qFormat/>
    <w:rPr>
      <w:rFonts w:ascii="Arial" w:hAnsi="Arial"/>
      <w:sz w:val="36"/>
      <w:lang w:val="en-GB" w:eastAsia="en-US" w:bidi="ar-SA"/>
    </w:rPr>
  </w:style>
  <w:style w:type="character" w:customStyle="1" w:styleId="20">
    <w:name w:val="見出し 2 (文字)"/>
    <w:link w:val="2"/>
    <w:qFormat/>
    <w:rPr>
      <w:rFonts w:ascii="Arial" w:hAnsi="Arial"/>
      <w:sz w:val="32"/>
      <w:lang w:val="en-GB" w:eastAsia="en-US"/>
    </w:rPr>
  </w:style>
  <w:style w:type="character" w:customStyle="1" w:styleId="31">
    <w:name w:val="見出し 3 (文字)"/>
    <w:link w:val="30"/>
    <w:qFormat/>
    <w:locked/>
    <w:rPr>
      <w:rFonts w:ascii="Arial" w:hAnsi="Arial"/>
      <w:sz w:val="28"/>
      <w:lang w:val="en-GB" w:eastAsia="en-US"/>
    </w:rPr>
  </w:style>
  <w:style w:type="character" w:customStyle="1" w:styleId="41">
    <w:name w:val="見出し 4 (文字)"/>
    <w:link w:val="40"/>
    <w:qFormat/>
    <w:rPr>
      <w:rFonts w:ascii="Arial" w:hAnsi="Arial"/>
      <w:sz w:val="24"/>
      <w:lang w:val="en-GB" w:eastAsia="en-US"/>
    </w:rPr>
  </w:style>
  <w:style w:type="character" w:customStyle="1" w:styleId="50">
    <w:name w:val="見出し 5 (文字)"/>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0">
    <w:name w:val="見出し 6 (文字)"/>
    <w:link w:val="6"/>
    <w:qFormat/>
    <w:rPr>
      <w:rFonts w:ascii="Arial" w:hAnsi="Arial"/>
      <w:lang w:val="en-GB" w:eastAsia="en-US"/>
    </w:rPr>
  </w:style>
  <w:style w:type="character" w:customStyle="1" w:styleId="70">
    <w:name w:val="見出し 7 (文字)"/>
    <w:link w:val="7"/>
    <w:qFormat/>
    <w:rPr>
      <w:rFonts w:ascii="Arial" w:hAnsi="Arial"/>
      <w:lang w:val="en-GB" w:eastAsia="en-US"/>
    </w:rPr>
  </w:style>
  <w:style w:type="character" w:customStyle="1" w:styleId="80">
    <w:name w:val="見出し 8 (文字)"/>
    <w:link w:val="8"/>
    <w:rPr>
      <w:rFonts w:ascii="Arial" w:hAnsi="Arial"/>
      <w:sz w:val="36"/>
      <w:lang w:val="en-GB" w:eastAsia="en-US"/>
    </w:rPr>
  </w:style>
  <w:style w:type="character" w:customStyle="1" w:styleId="90">
    <w:name w:val="見出し 9 (文字)"/>
    <w:link w:val="9"/>
    <w:qFormat/>
    <w:rPr>
      <w:rFonts w:ascii="Arial" w:hAnsi="Arial"/>
      <w:sz w:val="36"/>
      <w:lang w:val="en-GB" w:eastAsia="en-US"/>
    </w:rPr>
  </w:style>
  <w:style w:type="character" w:customStyle="1" w:styleId="a4">
    <w:name w:val="一覧 (文字)"/>
    <w:link w:val="a3"/>
    <w:rPr>
      <w:lang w:val="en-GB" w:eastAsia="en-US"/>
    </w:rPr>
  </w:style>
  <w:style w:type="character" w:customStyle="1" w:styleId="22">
    <w:name w:val="一覧 2 (文字)"/>
    <w:link w:val="21"/>
    <w:rPr>
      <w:lang w:val="en-GB" w:eastAsia="en-US"/>
    </w:rPr>
  </w:style>
  <w:style w:type="character" w:customStyle="1" w:styleId="a7">
    <w:name w:val="箇条書き (文字)"/>
    <w:link w:val="a6"/>
    <w:qFormat/>
    <w:rPr>
      <w:lang w:val="en-GB" w:eastAsia="en-US"/>
    </w:rPr>
  </w:style>
  <w:style w:type="character" w:customStyle="1" w:styleId="26">
    <w:name w:val="箇条書き 2 (文字)"/>
    <w:link w:val="25"/>
    <w:qFormat/>
    <w:rPr>
      <w:lang w:val="en-GB" w:eastAsia="en-US"/>
    </w:rPr>
  </w:style>
  <w:style w:type="character" w:customStyle="1" w:styleId="35">
    <w:name w:val="箇条書き 3 (文字)"/>
    <w:link w:val="34"/>
    <w:rPr>
      <w:lang w:val="en-GB" w:eastAsia="en-US"/>
    </w:rPr>
  </w:style>
  <w:style w:type="character" w:customStyle="1" w:styleId="aa">
    <w:name w:val="図表番号 (文字)"/>
    <w:link w:val="a9"/>
    <w:uiPriority w:val="99"/>
    <w:locked/>
    <w:rPr>
      <w:rFonts w:eastAsia="ＭＳ 明朝"/>
      <w:b/>
      <w:lang w:val="en-GB" w:eastAsia="en-US"/>
    </w:rPr>
  </w:style>
  <w:style w:type="character" w:customStyle="1" w:styleId="ac">
    <w:name w:val="見出しマップ (文字)"/>
    <w:link w:val="ab"/>
    <w:qFormat/>
    <w:rPr>
      <w:rFonts w:ascii="Tahoma" w:hAnsi="Tahoma" w:cs="Tahoma"/>
      <w:shd w:val="clear" w:color="auto" w:fill="000080"/>
      <w:lang w:val="en-GB" w:eastAsia="en-US"/>
    </w:rPr>
  </w:style>
  <w:style w:type="character" w:customStyle="1" w:styleId="ae">
    <w:name w:val="コメント文字列 (文字)"/>
    <w:link w:val="ad"/>
    <w:uiPriority w:val="99"/>
    <w:qFormat/>
    <w:rPr>
      <w:lang w:val="en-GB" w:eastAsia="en-US"/>
    </w:rPr>
  </w:style>
  <w:style w:type="character" w:customStyle="1" w:styleId="37">
    <w:name w:val="本文 3 (文字)"/>
    <w:link w:val="36"/>
    <w:qFormat/>
    <w:rPr>
      <w:rFonts w:eastAsia="ＭＳ 明朝"/>
      <w:b/>
      <w:i/>
      <w:lang w:val="en-GB" w:eastAsia="en-US"/>
    </w:rPr>
  </w:style>
  <w:style w:type="character" w:customStyle="1" w:styleId="af0">
    <w:name w:val="本文 (文字)"/>
    <w:link w:val="af"/>
    <w:qFormat/>
    <w:rPr>
      <w:rFonts w:eastAsia="ＭＳ 明朝"/>
      <w:sz w:val="24"/>
      <w:lang w:val="en-GB" w:eastAsia="en-US"/>
    </w:rPr>
  </w:style>
  <w:style w:type="character" w:customStyle="1" w:styleId="af2">
    <w:name w:val="本文インデント (文字)"/>
    <w:link w:val="af1"/>
    <w:qFormat/>
    <w:rPr>
      <w:rFonts w:eastAsia="ＭＳ 明朝"/>
      <w:i/>
      <w:sz w:val="22"/>
      <w:lang w:val="en-GB" w:eastAsia="en-US"/>
    </w:rPr>
  </w:style>
  <w:style w:type="character" w:customStyle="1" w:styleId="af4">
    <w:name w:val="書式なし (文字)"/>
    <w:link w:val="af3"/>
    <w:uiPriority w:val="99"/>
    <w:qFormat/>
    <w:rPr>
      <w:rFonts w:ascii="Courier New" w:eastAsia="ＭＳ 明朝" w:hAnsi="Courier New"/>
      <w:lang w:val="en-GB" w:eastAsia="en-US"/>
    </w:rPr>
  </w:style>
  <w:style w:type="character" w:customStyle="1" w:styleId="af6">
    <w:name w:val="日付 (文字)"/>
    <w:link w:val="af5"/>
    <w:qFormat/>
    <w:rPr>
      <w:lang w:val="en-GB" w:eastAsia="en-US"/>
    </w:rPr>
  </w:style>
  <w:style w:type="character" w:customStyle="1" w:styleId="28">
    <w:name w:val="本文インデント 2 (文字)"/>
    <w:link w:val="27"/>
    <w:qFormat/>
    <w:rPr>
      <w:rFonts w:eastAsia="ＭＳ 明朝"/>
      <w:lang w:val="en-GB" w:eastAsia="en-US"/>
    </w:rPr>
  </w:style>
  <w:style w:type="character" w:customStyle="1" w:styleId="af8">
    <w:name w:val="文末脚注文字列 (文字)"/>
    <w:link w:val="af7"/>
    <w:qFormat/>
    <w:rPr>
      <w:rFonts w:eastAsia="SimSun"/>
      <w:lang w:val="en-GB" w:eastAsia="en-US"/>
    </w:rPr>
  </w:style>
  <w:style w:type="character" w:customStyle="1" w:styleId="afa">
    <w:name w:val="吹き出し (文字)"/>
    <w:link w:val="af9"/>
    <w:qFormat/>
    <w:rPr>
      <w:rFonts w:ascii="Tahoma" w:hAnsi="Tahoma" w:cs="Tahoma"/>
      <w:sz w:val="16"/>
      <w:szCs w:val="16"/>
      <w:lang w:val="en-GB" w:eastAsia="en-US"/>
    </w:rPr>
  </w:style>
  <w:style w:type="character" w:customStyle="1" w:styleId="afe">
    <w:name w:val="ヘッダー (文字)"/>
    <w:link w:val="afc"/>
    <w:qFormat/>
    <w:rPr>
      <w:rFonts w:ascii="Arial" w:hAnsi="Arial"/>
      <w:b/>
      <w:sz w:val="18"/>
      <w:lang w:val="en-GB" w:eastAsia="en-US" w:bidi="ar-SA"/>
    </w:rPr>
  </w:style>
  <w:style w:type="character" w:customStyle="1" w:styleId="afd">
    <w:name w:val="フッター (文字)"/>
    <w:link w:val="afb"/>
    <w:qFormat/>
    <w:rPr>
      <w:rFonts w:ascii="Arial" w:hAnsi="Arial"/>
      <w:b/>
      <w:i/>
      <w:sz w:val="18"/>
      <w:lang w:val="en-GB" w:eastAsia="en-US"/>
    </w:rPr>
  </w:style>
  <w:style w:type="character" w:customStyle="1" w:styleId="aff1">
    <w:name w:val="副題 (文字)"/>
    <w:link w:val="aff0"/>
    <w:uiPriority w:val="11"/>
    <w:qFormat/>
    <w:rPr>
      <w:rFonts w:ascii="Calibri Light" w:hAnsi="Calibri Light" w:cs="Times New Roman"/>
      <w:b/>
      <w:bCs/>
      <w:kern w:val="28"/>
      <w:sz w:val="32"/>
      <w:szCs w:val="32"/>
    </w:rPr>
  </w:style>
  <w:style w:type="character" w:customStyle="1" w:styleId="aff3">
    <w:name w:val="脚注文字列 (文字)"/>
    <w:link w:val="aff2"/>
    <w:qFormat/>
    <w:rPr>
      <w:sz w:val="16"/>
      <w:lang w:val="en-GB" w:eastAsia="en-US"/>
    </w:rPr>
  </w:style>
  <w:style w:type="character" w:customStyle="1" w:styleId="2a">
    <w:name w:val="本文 2 (文字)"/>
    <w:link w:val="29"/>
    <w:qFormat/>
    <w:rPr>
      <w:rFonts w:eastAsia="ＭＳ 明朝"/>
      <w:sz w:val="24"/>
      <w:lang w:val="en-GB" w:eastAsia="en-US"/>
    </w:rPr>
  </w:style>
  <w:style w:type="character" w:customStyle="1" w:styleId="aff5">
    <w:name w:val="表題 (文字)"/>
    <w:link w:val="aff4"/>
    <w:qFormat/>
    <w:rPr>
      <w:rFonts w:ascii="Courier New" w:hAnsi="Courier New"/>
      <w:lang w:val="nb-NO" w:eastAsia="en-US"/>
    </w:rPr>
  </w:style>
  <w:style w:type="character" w:customStyle="1" w:styleId="aff7">
    <w:name w:val="コメント内容 (文字)"/>
    <w:link w:val="aff6"/>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54"/>
    <w:link w:val="B5Char"/>
    <w:qFormat/>
  </w:style>
  <w:style w:type="character" w:customStyle="1" w:styleId="B5Char">
    <w:name w:val="B5 Char"/>
    <w:link w:val="B5"/>
    <w:qFormat/>
    <w:rPr>
      <w:lang w:val="en-GB" w:eastAsia="en-US"/>
    </w:rPr>
  </w:style>
  <w:style w:type="paragraph" w:customStyle="1" w:styleId="B3">
    <w:name w:val="B3"/>
    <w:basedOn w:val="32"/>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21"/>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a"/>
    <w:unhideWhenUsed/>
    <w:qFormat/>
    <w:rPr>
      <w:rFonts w:hint="eastAsia"/>
      <w:i/>
      <w:color w:val="0000FF"/>
    </w:rPr>
  </w:style>
  <w:style w:type="paragraph" w:customStyle="1" w:styleId="B4">
    <w:name w:val="B4"/>
    <w:basedOn w:val="44"/>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a"/>
    <w:qFormat/>
    <w:pPr>
      <w:tabs>
        <w:tab w:val="left" w:pos="1134"/>
      </w:tabs>
      <w:spacing w:after="0"/>
    </w:pPr>
    <w:rPr>
      <w:rFonts w:eastAsia="ＭＳ 明朝"/>
    </w:rPr>
  </w:style>
  <w:style w:type="paragraph" w:customStyle="1" w:styleId="tabletext">
    <w:name w:val="table text"/>
    <w:basedOn w:val="a"/>
    <w:next w:val="table"/>
    <w:qFormat/>
    <w:pPr>
      <w:spacing w:after="0"/>
    </w:pPr>
    <w:rPr>
      <w:rFonts w:eastAsia="ＭＳ 明朝"/>
      <w:i/>
    </w:rPr>
  </w:style>
  <w:style w:type="paragraph" w:customStyle="1" w:styleId="table">
    <w:name w:val="table"/>
    <w:basedOn w:val="a"/>
    <w:next w:val="a"/>
    <w:qFormat/>
    <w:pPr>
      <w:spacing w:after="0"/>
      <w:jc w:val="center"/>
    </w:pPr>
    <w:rPr>
      <w:rFonts w:eastAsia="ＭＳ 明朝"/>
      <w:lang w:val="en-US"/>
    </w:rPr>
  </w:style>
  <w:style w:type="paragraph" w:customStyle="1" w:styleId="HE">
    <w:name w:val="HE"/>
    <w:basedOn w:val="a"/>
    <w:qFormat/>
    <w:pPr>
      <w:spacing w:after="0"/>
    </w:pPr>
    <w:rPr>
      <w:rFonts w:eastAsia="ＭＳ 明朝"/>
      <w:b/>
    </w:rPr>
  </w:style>
  <w:style w:type="paragraph" w:customStyle="1" w:styleId="text">
    <w:name w:val="text"/>
    <w:basedOn w:val="a"/>
    <w:qFormat/>
    <w:pPr>
      <w:widowControl w:val="0"/>
      <w:spacing w:after="240"/>
      <w:jc w:val="both"/>
    </w:pPr>
    <w:rPr>
      <w:rFonts w:eastAsia="ＭＳ 明朝"/>
      <w:sz w:val="24"/>
      <w:lang w:val="en-AU"/>
    </w:rPr>
  </w:style>
  <w:style w:type="paragraph" w:customStyle="1" w:styleId="Reference">
    <w:name w:val="Reference"/>
    <w:basedOn w:val="EX"/>
    <w:qFormat/>
    <w:pPr>
      <w:tabs>
        <w:tab w:val="left" w:pos="567"/>
      </w:tabs>
      <w:ind w:left="567" w:hanging="567"/>
    </w:pPr>
    <w:rPr>
      <w:rFonts w:eastAsia="ＭＳ 明朝"/>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ＭＳ 明朝" w:hAnsi="Arial"/>
      <w:sz w:val="36"/>
      <w:lang w:eastAsia="de-DE"/>
    </w:rPr>
  </w:style>
  <w:style w:type="paragraph" w:customStyle="1" w:styleId="CRfront">
    <w:name w:val="CR_front"/>
    <w:qFormat/>
    <w:rPr>
      <w:rFonts w:ascii="Arial" w:eastAsia="ＭＳ 明朝"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ＭＳ 明朝"/>
    </w:rPr>
  </w:style>
  <w:style w:type="paragraph" w:customStyle="1" w:styleId="para">
    <w:name w:val="para"/>
    <w:basedOn w:val="a"/>
    <w:qFormat/>
    <w:pPr>
      <w:spacing w:after="240"/>
      <w:jc w:val="both"/>
    </w:pPr>
    <w:rPr>
      <w:rFonts w:ascii="Helvetica" w:eastAsia="ＭＳ 明朝"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ＭＳ 明朝"/>
    </w:rPr>
  </w:style>
  <w:style w:type="paragraph" w:customStyle="1" w:styleId="List1">
    <w:name w:val="List1"/>
    <w:basedOn w:val="a"/>
    <w:qFormat/>
    <w:pPr>
      <w:spacing w:before="120" w:after="0" w:line="280" w:lineRule="atLeast"/>
      <w:ind w:left="360" w:hanging="360"/>
      <w:jc w:val="both"/>
    </w:pPr>
    <w:rPr>
      <w:rFonts w:ascii="Bookman" w:eastAsia="ＭＳ 明朝" w:hAnsi="Bookman"/>
      <w:lang w:val="en-US"/>
    </w:rPr>
  </w:style>
  <w:style w:type="paragraph" w:customStyle="1" w:styleId="TdocText">
    <w:name w:val="Tdoc_Text"/>
    <w:basedOn w:val="a"/>
    <w:qFormat/>
    <w:pPr>
      <w:spacing w:before="120" w:after="0"/>
      <w:jc w:val="both"/>
    </w:pPr>
    <w:rPr>
      <w:rFonts w:eastAsia="ＭＳ 明朝"/>
      <w:lang w:val="en-US"/>
    </w:rPr>
  </w:style>
  <w:style w:type="paragraph" w:customStyle="1" w:styleId="centered">
    <w:name w:val="centered"/>
    <w:basedOn w:val="a"/>
    <w:qFormat/>
    <w:pPr>
      <w:widowControl w:val="0"/>
      <w:spacing w:before="120" w:after="0" w:line="280" w:lineRule="atLeast"/>
      <w:jc w:val="center"/>
    </w:pPr>
    <w:rPr>
      <w:rFonts w:ascii="Bookman" w:eastAsia="ＭＳ 明朝"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ＭＳ 明朝"/>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ＭＳ 明朝"/>
      <w:lang w:val="en-GB" w:eastAsia="en-US" w:bidi="ar-SA"/>
    </w:rPr>
  </w:style>
  <w:style w:type="character" w:customStyle="1" w:styleId="B1Char1">
    <w:name w:val="B1 Char1"/>
    <w:qFormat/>
    <w:rPr>
      <w:rFonts w:eastAsia="ＭＳ 明朝"/>
      <w:lang w:val="en-GB" w:eastAsia="en-US" w:bidi="ar-SA"/>
    </w:rPr>
  </w:style>
  <w:style w:type="paragraph" w:customStyle="1" w:styleId="TableText0">
    <w:name w:val="TableText"/>
    <w:basedOn w:val="af1"/>
    <w:qFormat/>
    <w:pPr>
      <w:keepNext/>
      <w:keepLines/>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afff1">
    <w:name w:val="List Paragraph"/>
    <w:basedOn w:val="a"/>
    <w:link w:val="afff2"/>
    <w:uiPriority w:val="34"/>
    <w:qFormat/>
    <w:pPr>
      <w:spacing w:after="0"/>
      <w:ind w:left="720"/>
      <w:contextualSpacing/>
    </w:pPr>
    <w:rPr>
      <w:rFonts w:eastAsia="SimSun"/>
      <w:sz w:val="24"/>
      <w:szCs w:val="24"/>
    </w:rPr>
  </w:style>
  <w:style w:type="character" w:customStyle="1" w:styleId="afff2">
    <w:name w:val="リスト段落 (文字)"/>
    <w:link w:val="afff1"/>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a"/>
    <w:qFormat/>
    <w:pPr>
      <w:numPr>
        <w:numId w:val="6"/>
      </w:numPr>
      <w:spacing w:before="120" w:after="120"/>
      <w:textAlignment w:val="baseline"/>
    </w:pPr>
    <w:rPr>
      <w:rFonts w:eastAsia="SimSun"/>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textAlignment w:val="baseline"/>
    </w:pPr>
    <w:rPr>
      <w:rFonts w:eastAsia="PMingLiU"/>
    </w:rPr>
  </w:style>
  <w:style w:type="character" w:styleId="afff3">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5">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a"/>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ind w:left="851"/>
      <w:textAlignment w:val="baseline"/>
    </w:pPr>
  </w:style>
  <w:style w:type="paragraph" w:customStyle="1" w:styleId="INDENT2">
    <w:name w:val="INDENT2"/>
    <w:basedOn w:val="a"/>
    <w:qFormat/>
    <w:pPr>
      <w:ind w:left="1135" w:hanging="284"/>
      <w:textAlignment w:val="baseline"/>
    </w:pPr>
  </w:style>
  <w:style w:type="paragraph" w:customStyle="1" w:styleId="INDENT3">
    <w:name w:val="INDENT3"/>
    <w:basedOn w:val="a"/>
    <w:qFormat/>
    <w:pPr>
      <w:ind w:left="1701" w:hanging="567"/>
      <w:textAlignment w:val="baseline"/>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a"/>
    <w:qFormat/>
    <w:pPr>
      <w:keepNext/>
      <w:keepLines/>
      <w:textAlignment w:val="baseline"/>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a"/>
    <w:qFormat/>
    <w:pPr>
      <w:keepNext/>
      <w:keepLines/>
      <w:spacing w:before="240"/>
      <w:ind w:left="1418"/>
      <w:textAlignment w:val="baseline"/>
    </w:pPr>
    <w:rPr>
      <w:rFonts w:ascii="Arial" w:hAnsi="Arial"/>
      <w:b/>
      <w:sz w:val="36"/>
      <w:lang w:val="en-US"/>
    </w:rPr>
  </w:style>
  <w:style w:type="paragraph" w:customStyle="1" w:styleId="Figure">
    <w:name w:val="Figure"/>
    <w:basedOn w:val="a"/>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a1"/>
    <w:uiPriority w:val="39"/>
    <w:qFormat/>
    <w:rPr>
      <w:rFonts w:eastAsia="ＭＳ 明朝"/>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spacing w:after="120"/>
      <w:textAlignment w:val="baseline"/>
    </w:pPr>
    <w:rPr>
      <w:rFonts w:ascii="Arial" w:eastAsia="ＭＳ 明朝" w:hAnsi="Arial"/>
      <w:sz w:val="24"/>
      <w:lang w:val="fr-FR" w:eastAsia="ko-KR"/>
    </w:rPr>
  </w:style>
  <w:style w:type="paragraph" w:customStyle="1" w:styleId="p20">
    <w:name w:val="p20"/>
    <w:basedOn w:val="a"/>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ＭＳ 明朝"/>
      <w:bCs/>
    </w:rPr>
  </w:style>
  <w:style w:type="paragraph" w:customStyle="1" w:styleId="StyleHeading6After9pt">
    <w:name w:val="Style Heading 6 + After:  9 pt"/>
    <w:basedOn w:val="6"/>
    <w:qFormat/>
    <w:pPr>
      <w:keepNext w:val="0"/>
      <w:keepLines w:val="0"/>
      <w:spacing w:before="240"/>
      <w:ind w:left="0" w:firstLine="0"/>
    </w:pPr>
    <w:rPr>
      <w:rFonts w:eastAsia="ＭＳ 明朝"/>
      <w:bCs/>
    </w:rPr>
  </w:style>
  <w:style w:type="table" w:customStyle="1" w:styleId="TableGrid3">
    <w:name w:val="Table Grid3"/>
    <w:basedOn w:val="a1"/>
    <w:qFormat/>
    <w:pPr>
      <w:overflowPunct w:val="0"/>
      <w:autoSpaceDE w:val="0"/>
      <w:autoSpaceDN w:val="0"/>
      <w:adjustRightInd w:val="0"/>
      <w:spacing w:after="180"/>
      <w:textAlignment w:val="baseline"/>
    </w:pPr>
    <w:rPr>
      <w:rFonts w:eastAsia="ＭＳ 明朝"/>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ＭＳ 明朝"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pPr>
      <w:spacing w:before="100" w:beforeAutospacing="1" w:after="100" w:afterAutospacing="1"/>
    </w:pPr>
    <w:rPr>
      <w:sz w:val="24"/>
      <w:szCs w:val="24"/>
      <w:lang w:val="en-US" w:eastAsia="ko-KR"/>
    </w:rPr>
  </w:style>
  <w:style w:type="paragraph" w:customStyle="1" w:styleId="15">
    <w:name w:val="吹き出し1"/>
    <w:basedOn w:val="a"/>
    <w:semiHidden/>
    <w:qFormat/>
    <w:rPr>
      <w:rFonts w:ascii="Tahoma" w:eastAsia="ＭＳ 明朝" w:hAnsi="Tahoma" w:cs="Tahoma"/>
      <w:sz w:val="16"/>
      <w:szCs w:val="16"/>
      <w:lang w:eastAsia="ko-KR"/>
    </w:rPr>
  </w:style>
  <w:style w:type="paragraph" w:customStyle="1" w:styleId="2d">
    <w:name w:val="吹き出し2"/>
    <w:basedOn w:val="a"/>
    <w:semiHidden/>
    <w:qFormat/>
    <w:rPr>
      <w:rFonts w:ascii="Tahoma" w:eastAsia="ＭＳ 明朝" w:hAnsi="Tahoma" w:cs="Tahoma"/>
      <w:sz w:val="16"/>
      <w:szCs w:val="16"/>
      <w:lang w:eastAsia="ko-KR"/>
    </w:rPr>
  </w:style>
  <w:style w:type="paragraph" w:customStyle="1" w:styleId="Note">
    <w:name w:val="Note"/>
    <w:basedOn w:val="B10"/>
    <w:qFormat/>
    <w:pPr>
      <w:textAlignment w:val="baseline"/>
    </w:pPr>
    <w:rPr>
      <w:rFonts w:eastAsia="ＭＳ 明朝"/>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ＭＳ 明朝"/>
      <w:lang w:val="en-US" w:eastAsia="en-GB"/>
    </w:rPr>
  </w:style>
  <w:style w:type="paragraph" w:customStyle="1" w:styleId="16">
    <w:name w:val="図表番号1"/>
    <w:basedOn w:val="a"/>
    <w:next w:val="a"/>
    <w:qFormat/>
    <w:pPr>
      <w:spacing w:before="120" w:after="120"/>
      <w:textAlignment w:val="baseline"/>
    </w:pPr>
    <w:rPr>
      <w:rFonts w:eastAsia="ＭＳ 明朝"/>
      <w:b/>
      <w:lang w:eastAsia="en-GB"/>
    </w:rPr>
  </w:style>
  <w:style w:type="paragraph" w:customStyle="1" w:styleId="HO">
    <w:name w:val="HO"/>
    <w:basedOn w:val="a"/>
    <w:qFormat/>
    <w:pPr>
      <w:spacing w:after="0"/>
      <w:jc w:val="right"/>
      <w:textAlignment w:val="baseline"/>
    </w:pPr>
    <w:rPr>
      <w:rFonts w:eastAsia="ＭＳ 明朝"/>
      <w:b/>
      <w:lang w:eastAsia="en-GB"/>
    </w:rPr>
  </w:style>
  <w:style w:type="paragraph" w:customStyle="1" w:styleId="WP">
    <w:name w:val="WP"/>
    <w:basedOn w:val="a"/>
    <w:qFormat/>
    <w:pPr>
      <w:spacing w:after="0"/>
      <w:jc w:val="both"/>
      <w:textAlignment w:val="baseline"/>
    </w:pPr>
    <w:rPr>
      <w:rFonts w:eastAsia="ＭＳ 明朝"/>
      <w:lang w:eastAsia="en-GB"/>
    </w:rPr>
  </w:style>
  <w:style w:type="paragraph" w:customStyle="1" w:styleId="ZK">
    <w:name w:val="ZK"/>
    <w:qFormat/>
    <w:pPr>
      <w:spacing w:after="240" w:line="240" w:lineRule="atLeast"/>
      <w:ind w:left="1191" w:right="113" w:hanging="1191"/>
    </w:pPr>
    <w:rPr>
      <w:rFonts w:eastAsia="ＭＳ 明朝"/>
      <w:lang w:val="en-GB"/>
    </w:rPr>
  </w:style>
  <w:style w:type="paragraph" w:customStyle="1" w:styleId="ZC">
    <w:name w:val="ZC"/>
    <w:qFormat/>
    <w:pPr>
      <w:spacing w:line="360" w:lineRule="atLeast"/>
      <w:jc w:val="center"/>
    </w:pPr>
    <w:rPr>
      <w:rFonts w:eastAsia="ＭＳ 明朝"/>
      <w:lang w:val="en-GB"/>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ＭＳ 明朝"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spacing w:before="120" w:after="120"/>
      <w:textAlignment w:val="baseline"/>
    </w:pPr>
    <w:rPr>
      <w:rFonts w:eastAsia="ＭＳ 明朝"/>
      <w:lang w:val="en-US" w:eastAsia="en-GB"/>
    </w:rPr>
  </w:style>
  <w:style w:type="paragraph" w:customStyle="1" w:styleId="Teststep">
    <w:name w:val="Test step"/>
    <w:basedOn w:val="a"/>
    <w:qFormat/>
    <w:pPr>
      <w:tabs>
        <w:tab w:val="left" w:pos="720"/>
      </w:tabs>
      <w:spacing w:after="0"/>
      <w:ind w:left="720" w:hanging="720"/>
      <w:textAlignment w:val="baseline"/>
    </w:pPr>
    <w:rPr>
      <w:rFonts w:eastAsia="ＭＳ 明朝"/>
      <w:lang w:eastAsia="en-GB"/>
    </w:rPr>
  </w:style>
  <w:style w:type="paragraph" w:customStyle="1" w:styleId="TableTitle">
    <w:name w:val="TableTitle"/>
    <w:basedOn w:val="29"/>
    <w:next w:val="29"/>
    <w:qFormat/>
    <w:pPr>
      <w:keepNext/>
      <w:keepLines/>
      <w:spacing w:after="60"/>
      <w:ind w:left="210"/>
      <w:jc w:val="center"/>
      <w:textAlignment w:val="baseline"/>
    </w:pPr>
    <w:rPr>
      <w:b/>
      <w:sz w:val="20"/>
      <w:lang w:eastAsia="en-GB"/>
    </w:rPr>
  </w:style>
  <w:style w:type="paragraph" w:customStyle="1" w:styleId="17">
    <w:name w:val="図表目次1"/>
    <w:basedOn w:val="a"/>
    <w:next w:val="a"/>
    <w:qFormat/>
    <w:pPr>
      <w:ind w:left="400" w:hanging="400"/>
      <w:jc w:val="center"/>
      <w:textAlignment w:val="baseline"/>
    </w:pPr>
    <w:rPr>
      <w:rFonts w:eastAsia="ＭＳ 明朝"/>
      <w:b/>
      <w:lang w:eastAsia="en-GB"/>
    </w:rPr>
  </w:style>
  <w:style w:type="paragraph" w:customStyle="1" w:styleId="t2">
    <w:name w:val="t2"/>
    <w:basedOn w:val="a"/>
    <w:qFormat/>
    <w:pPr>
      <w:spacing w:after="0"/>
      <w:textAlignment w:val="baseline"/>
    </w:pPr>
    <w:rPr>
      <w:rFonts w:eastAsia="ＭＳ 明朝"/>
      <w:lang w:eastAsia="en-GB"/>
    </w:rPr>
  </w:style>
  <w:style w:type="paragraph" w:customStyle="1" w:styleId="CommentNokia">
    <w:name w:val="Comment Nokia"/>
    <w:basedOn w:val="a"/>
    <w:qFormat/>
    <w:pPr>
      <w:tabs>
        <w:tab w:val="left" w:pos="360"/>
      </w:tabs>
      <w:ind w:left="360" w:hanging="360"/>
      <w:textAlignment w:val="baseline"/>
    </w:pPr>
    <w:rPr>
      <w:rFonts w:eastAsia="ＭＳ 明朝"/>
      <w:sz w:val="22"/>
      <w:lang w:val="en-US" w:eastAsia="en-GB"/>
    </w:rPr>
  </w:style>
  <w:style w:type="paragraph" w:customStyle="1" w:styleId="Copyright">
    <w:name w:val="Copyright"/>
    <w:basedOn w:val="a"/>
    <w:qFormat/>
    <w:pPr>
      <w:spacing w:after="0"/>
      <w:jc w:val="center"/>
      <w:textAlignment w:val="baseline"/>
    </w:pPr>
    <w:rPr>
      <w:rFonts w:ascii="Arial" w:eastAsia="ＭＳ 明朝"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pPr>
      <w:spacing w:after="220"/>
      <w:textAlignment w:val="baseline"/>
    </w:pPr>
    <w:rPr>
      <w:rFonts w:eastAsia="ＭＳ 明朝"/>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ＭＳ 明朝"/>
      <w:sz w:val="32"/>
      <w:lang w:eastAsia="de-DE"/>
    </w:rPr>
  </w:style>
  <w:style w:type="paragraph" w:customStyle="1" w:styleId="berschrift3h3H3Underrubrik2">
    <w:name w:val="Überschrift 3.h3.H3.Underrubrik2"/>
    <w:basedOn w:val="2"/>
    <w:next w:val="a"/>
    <w:qFormat/>
    <w:pPr>
      <w:spacing w:before="120"/>
      <w:outlineLvl w:val="2"/>
    </w:pPr>
    <w:rPr>
      <w:rFonts w:eastAsia="ＭＳ 明朝"/>
      <w:sz w:val="28"/>
      <w:lang w:eastAsia="de-DE"/>
    </w:rPr>
  </w:style>
  <w:style w:type="paragraph" w:customStyle="1" w:styleId="Bullets">
    <w:name w:val="Bullets"/>
    <w:basedOn w:val="af"/>
    <w:qFormat/>
    <w:pPr>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ＭＳ 明朝" w:hAnsi="Arial" w:cs="Arial"/>
      <w:sz w:val="24"/>
      <w:szCs w:val="24"/>
      <w:lang w:eastAsia="en-US"/>
    </w:rPr>
  </w:style>
  <w:style w:type="table" w:customStyle="1" w:styleId="18">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9">
    <w:name w:val="副标题1"/>
    <w:basedOn w:val="a"/>
    <w:next w:val="a"/>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ＭＳ 明朝"/>
    </w:rPr>
  </w:style>
  <w:style w:type="character" w:customStyle="1" w:styleId="B6Char">
    <w:name w:val="B6 Char"/>
    <w:link w:val="B6"/>
    <w:qFormat/>
    <w:rPr>
      <w:rFonts w:eastAsia="ＭＳ 明朝"/>
      <w:lang w:val="en-GB" w:eastAsia="ja-JP"/>
    </w:rPr>
  </w:style>
  <w:style w:type="character" w:customStyle="1" w:styleId="B7Char">
    <w:name w:val="B7 Char"/>
    <w:link w:val="B7"/>
    <w:qFormat/>
    <w:rPr>
      <w:rFonts w:eastAsia="ＭＳ 明朝"/>
      <w:lang w:val="en-GB" w:eastAsia="ja-JP"/>
    </w:rPr>
  </w:style>
  <w:style w:type="character" w:customStyle="1" w:styleId="B8Char">
    <w:name w:val="B8 Char"/>
    <w:link w:val="B8"/>
    <w:qFormat/>
    <w:rPr>
      <w:rFonts w:eastAsia="ＭＳ 明朝"/>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spacing w:after="0"/>
      <w:textAlignment w:val="baseline"/>
    </w:pPr>
    <w:rPr>
      <w:rFonts w:ascii="Arial" w:hAnsi="Arial"/>
      <w:sz w:val="18"/>
    </w:rPr>
  </w:style>
  <w:style w:type="paragraph" w:customStyle="1" w:styleId="Comments">
    <w:name w:val="Comments"/>
    <w:basedOn w:val="a"/>
    <w:link w:val="CommentsChar"/>
    <w:qFormat/>
    <w:pPr>
      <w:spacing w:before="40" w:after="0"/>
      <w:textAlignment w:val="baseline"/>
    </w:pPr>
    <w:rPr>
      <w:rFonts w:ascii="Arial" w:eastAsia="ＭＳ 明朝" w:hAnsi="Arial"/>
      <w:i/>
      <w:sz w:val="18"/>
      <w:szCs w:val="24"/>
    </w:rPr>
  </w:style>
  <w:style w:type="character" w:customStyle="1" w:styleId="CommentsChar">
    <w:name w:val="Comments Char"/>
    <w:link w:val="Comments"/>
    <w:qFormat/>
    <w:rPr>
      <w:rFonts w:ascii="Arial" w:eastAsia="ＭＳ 明朝" w:hAnsi="Arial"/>
      <w:i/>
      <w:sz w:val="18"/>
      <w:szCs w:val="24"/>
    </w:rPr>
  </w:style>
  <w:style w:type="table" w:customStyle="1" w:styleId="1a">
    <w:name w:val="网格型1"/>
    <w:basedOn w:val="a1"/>
    <w:uiPriority w:val="39"/>
    <w:qFormat/>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spacing w:before="60" w:after="0"/>
    </w:pPr>
    <w:rPr>
      <w:rFonts w:ascii="Arial" w:eastAsia="ＭＳ 明朝"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ＭＳ 明朝"/>
      <w:lang w:val="en-GB"/>
    </w:rPr>
  </w:style>
  <w:style w:type="table" w:customStyle="1" w:styleId="55">
    <w:name w:val="网格型5"/>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2">
    <w:name w:val="网格型6"/>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paragraph" w:styleId="afff6">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rPr>
      <w:rFonts w:eastAsia="ＭＳ 明朝"/>
    </w:rPr>
  </w:style>
  <w:style w:type="character" w:customStyle="1" w:styleId="TFZchn">
    <w:name w:val="TF Zchn"/>
    <w:rsid w:val="00E44264"/>
    <w:rPr>
      <w:rFonts w:ascii="Arial" w:hAnsi="Arial"/>
      <w:b/>
      <w:lang w:val="en-GB" w:eastAsia="en-US"/>
    </w:rPr>
  </w:style>
  <w:style w:type="paragraph" w:customStyle="1" w:styleId="paragraph">
    <w:name w:val="paragraph"/>
    <w:basedOn w:val="a"/>
    <w:uiPriority w:val="99"/>
    <w:rsid w:val="004A7B6B"/>
    <w:pPr>
      <w:spacing w:before="100" w:beforeAutospacing="1" w:after="100" w:afterAutospacing="1"/>
    </w:pPr>
    <w:rPr>
      <w:sz w:val="24"/>
      <w:szCs w:val="24"/>
      <w:lang w:val="en-US" w:eastAsia="ko-KR"/>
    </w:rPr>
  </w:style>
  <w:style w:type="character" w:customStyle="1" w:styleId="eop">
    <w:name w:val="eop"/>
    <w:rsid w:val="004A7B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164251">
      <w:bodyDiv w:val="1"/>
      <w:marLeft w:val="0"/>
      <w:marRight w:val="0"/>
      <w:marTop w:val="0"/>
      <w:marBottom w:val="0"/>
      <w:divBdr>
        <w:top w:val="none" w:sz="0" w:space="0" w:color="auto"/>
        <w:left w:val="none" w:sz="0" w:space="0" w:color="auto"/>
        <w:bottom w:val="none" w:sz="0" w:space="0" w:color="auto"/>
        <w:right w:val="none" w:sz="0" w:space="0" w:color="auto"/>
      </w:divBdr>
    </w:div>
    <w:div w:id="1193612380">
      <w:bodyDiv w:val="1"/>
      <w:marLeft w:val="0"/>
      <w:marRight w:val="0"/>
      <w:marTop w:val="0"/>
      <w:marBottom w:val="0"/>
      <w:divBdr>
        <w:top w:val="none" w:sz="0" w:space="0" w:color="auto"/>
        <w:left w:val="none" w:sz="0" w:space="0" w:color="auto"/>
        <w:bottom w:val="none" w:sz="0" w:space="0" w:color="auto"/>
        <w:right w:val="none" w:sz="0" w:space="0" w:color="auto"/>
      </w:divBdr>
    </w:div>
    <w:div w:id="1438406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header" Target="header3.xml"/><Relationship Id="rId10" Type="http://schemas.openxmlformats.org/officeDocument/2006/relationships/webSettings" Target="webSettings.xml"/><Relationship Id="rId19" Type="http://schemas.microsoft.com/office/2018/08/relationships/commentsExtensible" Target="commentsExtensible.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6</Pages>
  <Words>10847</Words>
  <Characters>61828</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Kyocera - Masato Fujishiro</cp:lastModifiedBy>
  <cp:revision>28</cp:revision>
  <cp:lastPrinted>2021-06-04T02:10:00Z</cp:lastPrinted>
  <dcterms:created xsi:type="dcterms:W3CDTF">2022-03-03T14:36:00Z</dcterms:created>
  <dcterms:modified xsi:type="dcterms:W3CDTF">2022-03-04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